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Heading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Heading1"/>
        <w:spacing w:after="240"/>
      </w:pPr>
      <w:r>
        <w:t>Issues in RAN1#104-e</w:t>
      </w:r>
    </w:p>
    <w:p w14:paraId="7B511AC1" w14:textId="2B49A2A5" w:rsidR="007C61B0" w:rsidRDefault="007C61B0" w:rsidP="007C61B0">
      <w:pPr>
        <w:pStyle w:val="1"/>
      </w:pPr>
      <w:r>
        <w:t>Issue #3 SPS PDSCH release and SPS receptions with slot aggregation</w:t>
      </w:r>
    </w:p>
    <w:p w14:paraId="1F2718F4" w14:textId="24C8FE5D" w:rsidR="007C61B0" w:rsidRPr="00044A5F" w:rsidRDefault="007C61B0" w:rsidP="007C61B0">
      <w:pPr>
        <w:rPr>
          <w:lang w:val="en-GB"/>
        </w:rPr>
      </w:pPr>
      <w:r>
        <w:rPr>
          <w:lang w:val="en-GB"/>
        </w:rPr>
        <w:t>In [</w:t>
      </w:r>
      <w:r w:rsidR="00825C92">
        <w:rPr>
          <w:lang w:val="en-GB"/>
        </w:rPr>
        <w:t>1</w:t>
      </w:r>
      <w:r>
        <w:rPr>
          <w:lang w:val="en-GB"/>
        </w:rPr>
        <w:t>][</w:t>
      </w:r>
      <w:del w:id="3" w:author="sa zhang/Communication Standard Research Lab /SRC-Beijing/Staff Engineer/Samsung Electronics" w:date="2021-01-25T22:35:00Z">
        <w:r w:rsidR="00825C92" w:rsidDel="001924E7">
          <w:rPr>
            <w:lang w:val="en-GB"/>
          </w:rPr>
          <w:delText>2</w:delText>
        </w:r>
      </w:del>
      <w:ins w:id="4" w:author="sa zhang/Communication Standard Research Lab /SRC-Beijing/Staff Engineer/Samsung Electronics" w:date="2021-01-25T22:35:00Z">
        <w:r w:rsidR="001924E7">
          <w:rPr>
            <w:lang w:val="en-GB"/>
          </w:rPr>
          <w:t>3</w:t>
        </w:r>
      </w:ins>
      <w:r>
        <w:rPr>
          <w:lang w:val="en-GB"/>
        </w:rPr>
        <w:t xml:space="preserve">], TP and CR is provided for the case of </w:t>
      </w:r>
      <w:r w:rsidRPr="00044A5F">
        <w:rPr>
          <w:lang w:val="en-GB"/>
        </w:rPr>
        <w:t>SPS PDSCH release and SPS repetitions</w:t>
      </w:r>
      <w:r>
        <w:rPr>
          <w:lang w:val="en-GB"/>
        </w:rPr>
        <w:t>. According to [</w:t>
      </w:r>
      <w:del w:id="5" w:author="sa zhang/Communication Standard Research Lab /SRC-Beijing/Staff Engineer/Samsung Electronics" w:date="2021-01-25T22:35:00Z">
        <w:r w:rsidR="00825C92" w:rsidDel="001924E7">
          <w:rPr>
            <w:lang w:val="en-GB"/>
          </w:rPr>
          <w:delText>2</w:delText>
        </w:r>
      </w:del>
      <w:ins w:id="6" w:author="sa zhang/Communication Standard Research Lab /SRC-Beijing/Staff Engineer/Samsung Electronics" w:date="2021-01-25T22:35:00Z">
        <w:r w:rsidR="001924E7">
          <w:rPr>
            <w:lang w:val="en-GB"/>
          </w:rPr>
          <w:t>3</w:t>
        </w:r>
      </w:ins>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w:t>
      </w:r>
      <w:proofErr w:type="spellStart"/>
      <w:r w:rsidRPr="00044A5F">
        <w:rPr>
          <w:lang w:val="en-GB"/>
        </w:rPr>
        <w:t>nD</w:t>
      </w:r>
      <w:proofErr w:type="spellEnd"/>
      <w:r w:rsidRPr="00044A5F">
        <w:rPr>
          <w:lang w:val="en-GB"/>
        </w:rPr>
        <w:t xml:space="preserve">=3 and should be supported. </w:t>
      </w:r>
    </w:p>
    <w:p w14:paraId="39F4FF6A" w14:textId="77777777" w:rsidR="007C61B0" w:rsidRPr="00044A5F" w:rsidRDefault="007C61B0" w:rsidP="007C61B0">
      <w:pPr>
        <w:jc w:val="center"/>
        <w:rPr>
          <w:lang w:val="en-GB"/>
        </w:rPr>
      </w:pPr>
      <w: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5pt;height:120pt" o:ole="">
            <v:imagedata r:id="rId11" o:title=""/>
          </v:shape>
          <o:OLEObject Type="Embed" ProgID="Visio.Drawing.15" ShapeID="_x0000_i1025" DrawAspect="Content" ObjectID="_1673175641" r:id="rId12"/>
        </w:object>
      </w:r>
    </w:p>
    <w:p w14:paraId="06F756E2" w14:textId="77777777" w:rsidR="007C61B0" w:rsidRDefault="007C61B0" w:rsidP="007C61B0">
      <w:pPr>
        <w:rPr>
          <w:lang w:val="en-GB"/>
        </w:rPr>
      </w:pPr>
    </w:p>
    <w:p w14:paraId="59CCD99E" w14:textId="6675A4B7"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del w:id="7" w:author="sa zhang/Communication Standard Research Lab /SRC-Beijing/Staff Engineer/Samsung Electronics" w:date="2021-01-25T22:35:00Z">
        <w:r w:rsidDel="001924E7">
          <w:rPr>
            <w:b/>
            <w:lang w:val="en-GB"/>
          </w:rPr>
          <w:delText>2</w:delText>
        </w:r>
      </w:del>
      <w:ins w:id="8" w:author="sa zhang/Communication Standard Research Lab /SRC-Beijing/Staff Engineer/Samsung Electronics" w:date="2021-01-25T22:35:00Z">
        <w:r w:rsidR="001924E7">
          <w:rPr>
            <w:b/>
            <w:lang w:val="en-GB"/>
          </w:rPr>
          <w:t>3</w:t>
        </w:r>
      </w:ins>
      <w:r w:rsidR="007C61B0" w:rsidRPr="00044A5F">
        <w:rPr>
          <w:rFonts w:hint="eastAsia"/>
          <w:b/>
          <w:lang w:val="en-GB"/>
        </w:rPr>
        <w:t>]</w:t>
      </w:r>
      <w:r w:rsidR="007C61B0">
        <w:rPr>
          <w:b/>
          <w:lang w:val="en-GB"/>
        </w:rPr>
        <w:t>:</w:t>
      </w:r>
    </w:p>
    <w:tbl>
      <w:tblPr>
        <w:tblStyle w:val="TableGrid"/>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Heading2"/>
              <w:outlineLvl w:val="1"/>
              <w:rPr>
                <w:color w:val="000000"/>
                <w:sz w:val="28"/>
              </w:rPr>
            </w:pPr>
            <w:r w:rsidRPr="003C0D4B">
              <w:rPr>
                <w:color w:val="000000"/>
                <w:sz w:val="28"/>
              </w:rPr>
              <w:lastRenderedPageBreak/>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694F0B">
              <w:t>SPS PDSCH receptions,</w:t>
            </w:r>
            <w:r>
              <w:t xml:space="preserve"> </w:t>
            </w:r>
            <w:ins w:id="10"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TableGrid"/>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Heading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1" w:author="Duckhyun Bae" w:date="2020-10-20T14:42:00Z">
              <w:r>
                <w:t xml:space="preserve">with same value of </w:t>
              </w:r>
            </w:ins>
            <m:oMath>
              <m:sSub>
                <m:sSubPr>
                  <m:ctrlPr>
                    <w:ins w:id="12" w:author="Duckhyun Bae" w:date="2020-10-20T14:42:00Z">
                      <w:rPr>
                        <w:rFonts w:ascii="Cambria Math" w:hAnsi="Cambria Math"/>
                        <w:i/>
                      </w:rPr>
                    </w:ins>
                  </m:ctrlPr>
                </m:sSubPr>
                <m:e>
                  <m:r>
                    <w:ins w:id="13" w:author="Duckhyun Bae" w:date="2020-10-20T14:42:00Z">
                      <w:rPr>
                        <w:rFonts w:ascii="Cambria Math" w:hAnsi="Cambria Math"/>
                      </w:rPr>
                      <m:t>b</m:t>
                    </w:ins>
                  </m:r>
                </m:e>
                <m:sub>
                  <m:r>
                    <w:ins w:id="14" w:author="Duckhyun Bae" w:date="2020-10-20T14:42:00Z">
                      <w:rPr>
                        <w:rFonts w:ascii="Cambria Math" w:hAnsi="Cambria Math"/>
                      </w:rPr>
                      <m:t>r,k,</m:t>
                    </w:ins>
                  </m:r>
                  <m:sSub>
                    <m:sSubPr>
                      <m:ctrlPr>
                        <w:ins w:id="15" w:author="Duckhyun Bae" w:date="2020-10-20T14:42:00Z">
                          <w:rPr>
                            <w:rFonts w:ascii="Cambria Math" w:hAnsi="Cambria Math"/>
                            <w:i/>
                          </w:rPr>
                        </w:ins>
                      </m:ctrlPr>
                    </m:sSubPr>
                    <m:e>
                      <m:r>
                        <w:ins w:id="16" w:author="Duckhyun Bae" w:date="2020-10-20T14:42:00Z">
                          <w:rPr>
                            <w:rFonts w:ascii="Cambria Math" w:hAnsi="Cambria Math"/>
                          </w:rPr>
                          <m:t>n</m:t>
                        </w:ins>
                      </m:r>
                    </m:e>
                    <m:sub>
                      <m:r>
                        <w:ins w:id="17" w:author="Duckhyun Bae" w:date="2020-10-20T14:42:00Z">
                          <w:rPr>
                            <w:rFonts w:ascii="Cambria Math" w:hAnsi="Cambria Math"/>
                          </w:rPr>
                          <m:t>D</m:t>
                        </w:ins>
                      </m:r>
                    </m:sub>
                  </m:sSub>
                </m:sub>
              </m:sSub>
            </m:oMath>
            <w:ins w:id="18"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t xml:space="preserve">This issue is related to previous CR. </w:t>
      </w:r>
      <w:r w:rsidR="00475A5F">
        <w:rPr>
          <w:lang w:val="en-GB"/>
        </w:rPr>
        <w:t>We defined the problem “HARQ-ACK bit overlapping between SPS PDSCH and SPS release” and dropped SPS PDSCH HARQ-ACK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TableGrid"/>
        <w:tblW w:w="0" w:type="auto"/>
        <w:tblLook w:val="04A0" w:firstRow="1" w:lastRow="0" w:firstColumn="1" w:lastColumn="0" w:noHBand="0" w:noVBand="1"/>
      </w:tblPr>
      <w:tblGrid>
        <w:gridCol w:w="9628"/>
      </w:tblGrid>
      <w:tr w:rsidR="00B7349D" w14:paraId="781989BD" w14:textId="77777777" w:rsidTr="00A96C60">
        <w:tc>
          <w:tcPr>
            <w:tcW w:w="9628" w:type="dxa"/>
          </w:tcPr>
          <w:p w14:paraId="22244F99" w14:textId="77777777" w:rsidR="00B7349D" w:rsidRDefault="00B7349D" w:rsidP="00A96C60">
            <w:pPr>
              <w:rPr>
                <w:noProof/>
              </w:rPr>
            </w:pPr>
          </w:p>
          <w:p w14:paraId="660E76AC" w14:textId="77777777" w:rsidR="00B7349D" w:rsidRPr="003C0D4B" w:rsidRDefault="00B7349D" w:rsidP="00A96C60">
            <w:pPr>
              <w:pStyle w:val="Heading2"/>
              <w:outlineLvl w:val="1"/>
              <w:rPr>
                <w:color w:val="000000"/>
                <w:sz w:val="28"/>
              </w:rPr>
            </w:pPr>
            <w:r w:rsidRPr="003C0D4B">
              <w:rPr>
                <w:color w:val="000000"/>
                <w:sz w:val="28"/>
              </w:rPr>
              <w:t>9.1 HARQ-ACK codebook determination</w:t>
            </w:r>
          </w:p>
          <w:p w14:paraId="53EB995F" w14:textId="77777777" w:rsidR="00B7349D" w:rsidRDefault="00B7349D" w:rsidP="00A96C60">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A96C60">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9" w:author="Duckhyun Bae" w:date="2020-10-20T14:42:00Z">
              <w:r>
                <w:t xml:space="preserve">into same value of </w:t>
              </w:r>
            </w:ins>
            <m:oMath>
              <m:sSub>
                <m:sSubPr>
                  <m:ctrlPr>
                    <w:ins w:id="20" w:author="Duckhyun Bae" w:date="2020-10-20T14:42:00Z">
                      <w:rPr>
                        <w:rFonts w:ascii="Cambria Math" w:hAnsi="Cambria Math"/>
                        <w:i/>
                      </w:rPr>
                    </w:ins>
                  </m:ctrlPr>
                </m:sSubPr>
                <m:e>
                  <m:r>
                    <w:ins w:id="21" w:author="Duckhyun Bae" w:date="2020-10-20T14:42:00Z">
                      <w:rPr>
                        <w:rFonts w:ascii="Cambria Math" w:hAnsi="Cambria Math"/>
                      </w:rPr>
                      <m:t>b</m:t>
                    </w:ins>
                  </m:r>
                </m:e>
                <m:sub>
                  <m:r>
                    <w:ins w:id="22" w:author="Duckhyun Bae" w:date="2020-10-20T14:42:00Z">
                      <w:rPr>
                        <w:rFonts w:ascii="Cambria Math" w:hAnsi="Cambria Math"/>
                      </w:rPr>
                      <m:t>r,k,</m:t>
                    </w:ins>
                  </m:r>
                  <m:sSub>
                    <m:sSubPr>
                      <m:ctrlPr>
                        <w:ins w:id="23" w:author="Duckhyun Bae" w:date="2020-10-20T14:42:00Z">
                          <w:rPr>
                            <w:rFonts w:ascii="Cambria Math" w:hAnsi="Cambria Math"/>
                            <w:i/>
                          </w:rPr>
                        </w:ins>
                      </m:ctrlPr>
                    </m:sSubPr>
                    <m:e>
                      <m:r>
                        <w:ins w:id="24" w:author="Duckhyun Bae" w:date="2020-10-20T14:42:00Z">
                          <w:rPr>
                            <w:rFonts w:ascii="Cambria Math" w:hAnsi="Cambria Math"/>
                          </w:rPr>
                          <m:t>n</m:t>
                        </w:ins>
                      </m:r>
                    </m:e>
                    <m:sub>
                      <m:r>
                        <w:ins w:id="25" w:author="Duckhyun Bae" w:date="2020-10-20T14:42:00Z">
                          <w:rPr>
                            <w:rFonts w:ascii="Cambria Math" w:hAnsi="Cambria Math"/>
                          </w:rPr>
                          <m:t>D</m:t>
                        </w:ins>
                      </m:r>
                    </m:sub>
                  </m:sSub>
                </m:sub>
              </m:sSub>
            </m:oMath>
            <w:ins w:id="26"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A96C60">
            <w:pPr>
              <w:jc w:val="center"/>
              <w:rPr>
                <w:sz w:val="22"/>
                <w:lang w:eastAsia="zh-CN"/>
              </w:rPr>
            </w:pPr>
          </w:p>
          <w:p w14:paraId="1D7DA46C" w14:textId="77777777" w:rsidR="00B7349D" w:rsidRPr="00044A5F" w:rsidRDefault="00B7349D" w:rsidP="00A96C60">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A96C60">
        <w:trPr>
          <w:trHeight w:val="263"/>
          <w:jc w:val="center"/>
        </w:trPr>
        <w:tc>
          <w:tcPr>
            <w:tcW w:w="2179" w:type="dxa"/>
            <w:shd w:val="clear" w:color="auto" w:fill="9CC2E5"/>
          </w:tcPr>
          <w:p w14:paraId="5612B3BE" w14:textId="77777777" w:rsidR="004A73E3" w:rsidRDefault="004A73E3" w:rsidP="00A96C60">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A96C60">
            <w:pPr>
              <w:spacing w:line="240" w:lineRule="atLeast"/>
              <w:rPr>
                <w:rFonts w:eastAsia="Malgun Gothic"/>
              </w:rPr>
            </w:pPr>
            <w:r w:rsidRPr="00C22C44">
              <w:rPr>
                <w:rFonts w:eastAsia="Malgun Gothic" w:hint="eastAsia"/>
              </w:rPr>
              <w:t>Comment</w:t>
            </w:r>
          </w:p>
        </w:tc>
      </w:tr>
      <w:tr w:rsidR="004A73E3" w14:paraId="512C879B" w14:textId="77777777" w:rsidTr="00A96C60">
        <w:trPr>
          <w:trHeight w:val="275"/>
          <w:jc w:val="center"/>
        </w:trPr>
        <w:tc>
          <w:tcPr>
            <w:tcW w:w="2179" w:type="dxa"/>
          </w:tcPr>
          <w:p w14:paraId="5B297787" w14:textId="585B4A53" w:rsidR="004A73E3" w:rsidRPr="00422FB1" w:rsidRDefault="00422FB1" w:rsidP="00A96C60">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5E9ECEF" w14:textId="77777777" w:rsidR="004A73E3" w:rsidRDefault="00422FB1" w:rsidP="00A96C60">
            <w:pPr>
              <w:rPr>
                <w:rFonts w:eastAsia="SimSun"/>
                <w:lang w:eastAsia="zh-CN"/>
              </w:rPr>
            </w:pPr>
            <w:r>
              <w:rPr>
                <w:rFonts w:eastAsia="SimSun" w:hint="eastAsia"/>
                <w:lang w:eastAsia="zh-CN"/>
              </w:rPr>
              <w:t>N</w:t>
            </w:r>
            <w:r>
              <w:rPr>
                <w:rFonts w:eastAsia="SimSun"/>
                <w:lang w:eastAsia="zh-CN"/>
              </w:rPr>
              <w:t xml:space="preserve">ot support. </w:t>
            </w:r>
          </w:p>
          <w:p w14:paraId="4FA780E3" w14:textId="1DCAC7FD" w:rsidR="00422FB1" w:rsidRDefault="00090C36" w:rsidP="00A96C60">
            <w:pPr>
              <w:rPr>
                <w:rFonts w:eastAsia="SimSun"/>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SimSun"/>
                <w:lang w:eastAsia="zh-CN"/>
              </w:rPr>
              <w:t xml:space="preserve">is only for Type-1 HARQ-ACK codebook. The timeline restriction </w:t>
            </w:r>
            <w:r w:rsidR="00422FB1">
              <w:rPr>
                <w:rFonts w:eastAsia="SimSun" w:hint="eastAsia"/>
                <w:lang w:eastAsia="zh-CN"/>
              </w:rPr>
              <w:t>app</w:t>
            </w:r>
            <w:r w:rsidR="00422FB1">
              <w:rPr>
                <w:rFonts w:eastAsia="SimSun"/>
                <w:lang w:eastAsia="zh-CN"/>
              </w:rPr>
              <w:t>lies to both Type-1 and Type-2 HARQ-ACK codebooks.</w:t>
            </w:r>
          </w:p>
          <w:p w14:paraId="202B97F5" w14:textId="4736D53D" w:rsidR="001924E7" w:rsidRPr="003059F2" w:rsidRDefault="003059F2" w:rsidP="00A96C60">
            <w:pPr>
              <w:rPr>
                <w:rFonts w:eastAsia="SimSun" w:cs="Times New Roman"/>
                <w:lang w:eastAsia="zh-CN"/>
              </w:rPr>
            </w:pPr>
            <w:r w:rsidRPr="003059F2">
              <w:rPr>
                <w:rFonts w:eastAsia="SimSun" w:cs="Times New Roman"/>
                <w:lang w:eastAsia="zh-CN"/>
              </w:rPr>
              <w:t>Further, e</w:t>
            </w:r>
            <w:r w:rsidR="001924E7" w:rsidRPr="003059F2">
              <w:rPr>
                <w:rFonts w:eastAsia="SimSun" w:cs="Times New Roman"/>
                <w:lang w:eastAsia="zh-CN"/>
              </w:rPr>
              <w:t xml:space="preserve">ven for Type-1 HARQ-ACK codebook, </w:t>
            </w:r>
            <w:r w:rsidRPr="003059F2">
              <w:rPr>
                <w:rFonts w:eastAsia="SimSun" w:cs="Times New Roman"/>
                <w:lang w:eastAsia="zh-CN"/>
              </w:rPr>
              <w:t>the proposed TP</w:t>
            </w:r>
            <w:r w:rsidR="001924E7" w:rsidRPr="003059F2">
              <w:rPr>
                <w:rFonts w:eastAsia="SimSun"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SimSun"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A96C60">
            <w:pPr>
              <w:rPr>
                <w:rFonts w:eastAsia="SimSun"/>
                <w:lang w:eastAsia="zh-CN"/>
              </w:rPr>
            </w:pPr>
          </w:p>
          <w:p w14:paraId="0F9B0B41" w14:textId="2D78E1E3" w:rsidR="001924E7" w:rsidRDefault="001924E7" w:rsidP="00A96C60">
            <w:pPr>
              <w:rPr>
                <w:rFonts w:eastAsia="SimSun"/>
                <w:lang w:eastAsia="zh-CN"/>
              </w:rPr>
            </w:pPr>
            <w:r>
              <w:rPr>
                <w:rFonts w:ascii="Calibri" w:hAnsi="Calibri" w:cs="Calibri"/>
                <w:noProof/>
                <w:sz w:val="22"/>
                <w:lang w:eastAsia="zh-CN"/>
              </w:rPr>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SimSun"/>
                <w:lang w:eastAsia="zh-CN"/>
              </w:rPr>
            </w:pPr>
            <w:r>
              <w:rPr>
                <w:rFonts w:eastAsia="SimSun"/>
                <w:lang w:eastAsia="zh-CN"/>
              </w:rPr>
              <w:t>1</w:t>
            </w:r>
            <w:r w:rsidRPr="00422FB1">
              <w:rPr>
                <w:rFonts w:eastAsia="SimSun"/>
                <w:vertAlign w:val="superscript"/>
                <w:lang w:eastAsia="zh-CN"/>
              </w:rPr>
              <w:t>st</w:t>
            </w:r>
            <w:r>
              <w:rPr>
                <w:rFonts w:eastAsia="SimSun"/>
                <w:lang w:eastAsia="zh-CN"/>
              </w:rPr>
              <w:t xml:space="preserve"> TP </w:t>
            </w:r>
            <w:r w:rsidR="001924E7">
              <w:rPr>
                <w:rFonts w:eastAsia="SimSun"/>
                <w:lang w:eastAsia="zh-CN"/>
              </w:rPr>
              <w:t xml:space="preserve">from [3] </w:t>
            </w:r>
            <w:r>
              <w:rPr>
                <w:rFonts w:eastAsia="SimSun"/>
                <w:lang w:eastAsia="zh-CN"/>
              </w:rPr>
              <w:t>should be adopted.</w:t>
            </w:r>
            <w:r w:rsidR="001924E7">
              <w:rPr>
                <w:rFonts w:eastAsia="SimSun"/>
                <w:lang w:eastAsia="zh-CN"/>
              </w:rPr>
              <w:t xml:space="preserve"> </w:t>
            </w:r>
            <w:r w:rsidR="003059F2">
              <w:rPr>
                <w:rFonts w:eastAsia="SimSun"/>
                <w:lang w:eastAsia="zh-CN"/>
              </w:rPr>
              <w:t>BTW, t</w:t>
            </w:r>
            <w:r w:rsidR="001924E7">
              <w:rPr>
                <w:rFonts w:eastAsia="SimSun"/>
                <w:lang w:eastAsia="zh-CN"/>
              </w:rPr>
              <w:t xml:space="preserve">here is a typo for the reference [2] which should be [3] instead. </w:t>
            </w:r>
          </w:p>
        </w:tc>
      </w:tr>
      <w:tr w:rsidR="006E10E6" w14:paraId="7436B719" w14:textId="77777777" w:rsidTr="00A96C60">
        <w:trPr>
          <w:trHeight w:val="263"/>
          <w:jc w:val="center"/>
        </w:trPr>
        <w:tc>
          <w:tcPr>
            <w:tcW w:w="2179" w:type="dxa"/>
          </w:tcPr>
          <w:p w14:paraId="345B133C" w14:textId="56695112" w:rsidR="006E10E6" w:rsidRPr="00A2019B" w:rsidRDefault="006E10E6" w:rsidP="00A96C60">
            <w:pPr>
              <w:spacing w:line="240" w:lineRule="atLeast"/>
              <w:rPr>
                <w:rFonts w:eastAsia="SimSun"/>
                <w:lang w:eastAsia="zh-CN"/>
              </w:rPr>
            </w:pPr>
            <w:r>
              <w:rPr>
                <w:rFonts w:eastAsia="SimSun" w:hint="eastAsia"/>
                <w:lang w:eastAsia="zh-CN"/>
              </w:rPr>
              <w:t>CATT</w:t>
            </w:r>
          </w:p>
        </w:tc>
        <w:tc>
          <w:tcPr>
            <w:tcW w:w="7162" w:type="dxa"/>
          </w:tcPr>
          <w:p w14:paraId="21580EBC" w14:textId="77777777" w:rsidR="006E10E6" w:rsidRDefault="006E10E6" w:rsidP="00521104">
            <w:pPr>
              <w:rPr>
                <w:rFonts w:eastAsia="SimSun"/>
                <w:lang w:eastAsia="zh-CN"/>
              </w:rPr>
            </w:pPr>
            <w:r>
              <w:rPr>
                <w:rFonts w:eastAsia="SimSun" w:hint="eastAsia"/>
                <w:lang w:eastAsia="zh-CN"/>
              </w:rPr>
              <w:t xml:space="preserve">Basically we do not see the motivation to send a release DCI in the subsequent slot(s) when slot aggregation is configured for SPS. </w:t>
            </w:r>
          </w:p>
          <w:p w14:paraId="4A3A0B0D" w14:textId="77777777" w:rsidR="006E10E6" w:rsidRDefault="006E10E6" w:rsidP="00521104">
            <w:pPr>
              <w:rPr>
                <w:rFonts w:eastAsia="SimSun"/>
                <w:lang w:eastAsia="zh-CN"/>
              </w:rPr>
            </w:pPr>
            <w:r>
              <w:rPr>
                <w:rFonts w:eastAsia="SimSun"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w:t>
            </w:r>
            <w:proofErr w:type="spellStart"/>
            <w:r>
              <w:rPr>
                <w:rFonts w:eastAsia="SimSun" w:hint="eastAsia"/>
                <w:lang w:eastAsia="zh-CN"/>
              </w:rPr>
              <w:t>gNB</w:t>
            </w:r>
            <w:proofErr w:type="spellEnd"/>
            <w:r>
              <w:rPr>
                <w:rFonts w:eastAsia="SimSun" w:hint="eastAsia"/>
                <w:lang w:eastAsia="zh-CN"/>
              </w:rPr>
              <w:t xml:space="preserve"> and </w:t>
            </w:r>
            <w:proofErr w:type="spellStart"/>
            <w:r>
              <w:rPr>
                <w:rFonts w:eastAsia="SimSun" w:hint="eastAsia"/>
                <w:lang w:eastAsia="zh-CN"/>
              </w:rPr>
              <w:t>gNB</w:t>
            </w:r>
            <w:proofErr w:type="spellEnd"/>
            <w:r>
              <w:rPr>
                <w:rFonts w:eastAsia="SimSun" w:hint="eastAsia"/>
                <w:lang w:eastAsia="zh-CN"/>
              </w:rPr>
              <w:t xml:space="preserve">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A96C60">
            <w:pPr>
              <w:spacing w:line="240" w:lineRule="atLeast"/>
              <w:rPr>
                <w:rFonts w:eastAsia="SimSun"/>
                <w:lang w:eastAsia="zh-CN"/>
              </w:rPr>
            </w:pPr>
            <w:r>
              <w:rPr>
                <w:rFonts w:eastAsia="SimSun"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A96C60">
        <w:trPr>
          <w:trHeight w:val="263"/>
          <w:jc w:val="center"/>
        </w:trPr>
        <w:tc>
          <w:tcPr>
            <w:tcW w:w="2179" w:type="dxa"/>
          </w:tcPr>
          <w:p w14:paraId="721B430C" w14:textId="3F717F75" w:rsidR="004A73E3"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A96C60">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0961D5">
            <w:pPr>
              <w:pStyle w:val="ListParagraph"/>
              <w:numPr>
                <w:ilvl w:val="0"/>
                <w:numId w:val="50"/>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0961D5">
            <w:pPr>
              <w:pStyle w:val="ListParagraph"/>
              <w:numPr>
                <w:ilvl w:val="0"/>
                <w:numId w:val="50"/>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0961D5">
            <w:pPr>
              <w:pStyle w:val="ListParagraph"/>
              <w:numPr>
                <w:ilvl w:val="0"/>
                <w:numId w:val="50"/>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A96C60">
            <w:pPr>
              <w:spacing w:line="240" w:lineRule="atLeast"/>
              <w:rPr>
                <w:rFonts w:eastAsia="SimSun"/>
                <w:lang w:eastAsia="zh-CN"/>
              </w:rPr>
            </w:pPr>
            <w:r>
              <w:rPr>
                <w:rFonts w:eastAsia="SimSun"/>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A96C60">
            <w:pPr>
              <w:spacing w:line="240" w:lineRule="atLeast"/>
              <w:rPr>
                <w:rFonts w:eastAsia="SimSun"/>
                <w:lang w:eastAsia="zh-CN"/>
              </w:rPr>
            </w:pPr>
            <w:r>
              <w:rPr>
                <w:rFonts w:eastAsia="SimSun"/>
                <w:lang w:eastAsia="zh-CN"/>
              </w:rPr>
              <w:t>We share view with CATT</w:t>
            </w:r>
          </w:p>
        </w:tc>
      </w:tr>
      <w:tr w:rsidR="00AE145C" w:rsidRPr="001A0ABB" w14:paraId="3DA4C563"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SimSun"/>
                <w:lang w:eastAsia="zh-CN"/>
              </w:rPr>
            </w:pPr>
            <w:r>
              <w:rPr>
                <w:rFonts w:eastAsia="MS Mincho"/>
                <w:lang w:eastAsia="ja-JP"/>
              </w:rPr>
              <w:t>HW/</w:t>
            </w:r>
            <w:proofErr w:type="spellStart"/>
            <w:r>
              <w:rPr>
                <w:rFonts w:eastAsia="MS Mincho"/>
                <w:lang w:eastAsia="ja-JP"/>
              </w:rPr>
              <w:t>HiSi</w:t>
            </w:r>
            <w:proofErr w:type="spellEnd"/>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this? Or do we miss anything here?</w:t>
            </w:r>
          </w:p>
          <w:p w14:paraId="3B54C20A" w14:textId="77777777" w:rsidR="00AE145C" w:rsidRDefault="00AE145C" w:rsidP="00AE145C">
            <w:pPr>
              <w:spacing w:line="240" w:lineRule="atLeast"/>
              <w:rPr>
                <w:rFonts w:eastAsia="SimSun"/>
                <w:lang w:eastAsia="zh-CN"/>
              </w:rPr>
            </w:pPr>
          </w:p>
        </w:tc>
      </w:tr>
      <w:tr w:rsidR="00AE145C" w:rsidRPr="008D470D" w14:paraId="343E4A94"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SimSun"/>
                <w:lang w:eastAsia="zh-CN"/>
              </w:rPr>
              <w:t>Samsung’s proposal is preferable.</w:t>
            </w:r>
          </w:p>
        </w:tc>
      </w:tr>
      <w:tr w:rsidR="000A5E93" w:rsidRPr="008D470D" w14:paraId="13A07EFB"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SimSun" w:hint="eastAsia"/>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SimSun"/>
                <w:lang w:eastAsia="zh-CN"/>
              </w:rPr>
            </w:pPr>
            <w:r>
              <w:rPr>
                <w:rFonts w:eastAsia="SimSun"/>
                <w:lang w:eastAsia="zh-CN"/>
              </w:rPr>
              <w:t xml:space="preserve">Do not support the TP. </w:t>
            </w:r>
          </w:p>
          <w:p w14:paraId="777FFC38" w14:textId="77777777" w:rsidR="000A5E93" w:rsidRDefault="000A5E93" w:rsidP="00AE145C">
            <w:pPr>
              <w:spacing w:line="240" w:lineRule="atLeast"/>
              <w:rPr>
                <w:rFonts w:eastAsia="SimSun"/>
                <w:lang w:eastAsia="zh-CN"/>
              </w:rPr>
            </w:pPr>
          </w:p>
          <w:p w14:paraId="3572E3F8" w14:textId="49ADDD5D" w:rsidR="000A5E93" w:rsidRDefault="000A5E93" w:rsidP="00AE145C">
            <w:pPr>
              <w:spacing w:line="240" w:lineRule="atLeast"/>
              <w:rPr>
                <w:rFonts w:eastAsia="SimSun"/>
                <w:lang w:eastAsia="zh-CN"/>
              </w:rPr>
            </w:pPr>
            <w:r>
              <w:rPr>
                <w:rFonts w:eastAsia="SimSun"/>
                <w:lang w:eastAsia="zh-CN"/>
              </w:rPr>
              <w:t xml:space="preserve">Neither first TP from [3] and second TP from [1] are needed. For [1], we don’t see a use case for the network to send the release DCI at the last slot of the repetition (since UE still needs to decode the previous SPS PDSCH repetitions, but does not send any HARQ-ACK feedback...). </w:t>
            </w:r>
          </w:p>
        </w:tc>
      </w:tr>
    </w:tbl>
    <w:p w14:paraId="32C7B4D3" w14:textId="77777777" w:rsidR="004A73E3" w:rsidRPr="004A73E3" w:rsidRDefault="004A73E3" w:rsidP="00FD6CD7"/>
    <w:p w14:paraId="55262DA2" w14:textId="13CF5670" w:rsidR="00CA764E" w:rsidRDefault="00EA17B7" w:rsidP="00CA764E">
      <w:pPr>
        <w:pStyle w:val="1"/>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DengXian"/>
          <w:lang w:eastAsia="zh-CN"/>
        </w:rPr>
        <w:t xml:space="preserve">w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in  </w:t>
      </w:r>
      <w:r w:rsidRPr="00B82B34">
        <w:rPr>
          <w:rFonts w:eastAsia="Gulim"/>
          <w:b/>
          <w:i/>
          <w:iCs/>
          <w:u w:val="single"/>
        </w:rPr>
        <w:t>SPS-PUCCH-AN-List</w:t>
      </w:r>
      <w:r>
        <w:rPr>
          <w:rFonts w:eastAsia="Gulim"/>
          <w:b/>
          <w:i/>
          <w:iCs/>
          <w:u w:val="single"/>
        </w:rPr>
        <w:t>. The following TP should be adopted.</w:t>
      </w:r>
    </w:p>
    <w:tbl>
      <w:tblPr>
        <w:tblStyle w:val="TableGrid"/>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A96C60"/>
          <w:p w14:paraId="255539C2" w14:textId="178A00EC" w:rsidR="00CA764E" w:rsidRDefault="00CA764E" w:rsidP="00A96C60">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7" w:author="Duckhyun Bae" w:date="2021-01-25T17:24:00Z">
              <w:r w:rsidR="00276102">
                <w:t xml:space="preserve"> and SR, if any</w:t>
              </w:r>
            </w:ins>
            <w:r>
              <w:t xml:space="preserve">, the UE determines a PUCCH resource to be </w:t>
            </w:r>
          </w:p>
          <w:p w14:paraId="5195885D"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secon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thir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A96C60">
            <w:pPr>
              <w:rPr>
                <w:rFonts w:eastAsia="DengXian"/>
                <w:lang w:eastAsia="zh-CN"/>
              </w:rPr>
            </w:pPr>
            <w:r>
              <w:t>-</w:t>
            </w:r>
            <w:r>
              <w:tab/>
              <w:t xml:space="preserve">a PUCCH resource provided by </w:t>
            </w:r>
            <w:proofErr w:type="spellStart"/>
            <w:r>
              <w:rPr>
                <w:i/>
                <w:iCs/>
              </w:rPr>
              <w:t>sps</w:t>
            </w:r>
            <w:proofErr w:type="spellEnd"/>
            <w:r>
              <w:rPr>
                <w:i/>
                <w:iCs/>
              </w:rPr>
              <w:t>-PUCCH-AN-</w:t>
            </w:r>
            <w:proofErr w:type="spellStart"/>
            <w:r>
              <w:rPr>
                <w:i/>
                <w:iCs/>
              </w:rPr>
              <w:t>ResourceID</w:t>
            </w:r>
            <w:proofErr w:type="spellEnd"/>
            <w:r>
              <w:t xml:space="preserve"> </w:t>
            </w:r>
            <w:r w:rsidRPr="005D1C39">
              <w:t xml:space="preserve">obtained from the </w:t>
            </w:r>
            <w:r>
              <w:t>fourth</w:t>
            </w:r>
            <w:r w:rsidRPr="005D1C39">
              <w:t xml:space="preserve"> entry in </w:t>
            </w:r>
            <w:proofErr w:type="spellStart"/>
            <w:r w:rsidRPr="005D1C39">
              <w:rPr>
                <w:i/>
                <w:iCs/>
              </w:rPr>
              <w:t>sps</w:t>
            </w:r>
            <w:proofErr w:type="spellEnd"/>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7FEDA6DF" w:rsidR="00C32E75" w:rsidRDefault="00C32E75" w:rsidP="00CA764E">
      <w:r>
        <w:rPr>
          <w:rFonts w:hint="eastAsia"/>
        </w:rPr>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A96C60">
        <w:trPr>
          <w:trHeight w:val="263"/>
          <w:jc w:val="center"/>
        </w:trPr>
        <w:tc>
          <w:tcPr>
            <w:tcW w:w="2179" w:type="dxa"/>
            <w:shd w:val="clear" w:color="auto" w:fill="9CC2E5"/>
          </w:tcPr>
          <w:p w14:paraId="5789300D" w14:textId="77777777" w:rsidR="00276102" w:rsidRDefault="00276102" w:rsidP="00A96C60">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A96C60">
            <w:pPr>
              <w:spacing w:line="240" w:lineRule="atLeast"/>
              <w:rPr>
                <w:rFonts w:eastAsia="Malgun Gothic"/>
              </w:rPr>
            </w:pPr>
            <w:r w:rsidRPr="00C22C44">
              <w:rPr>
                <w:rFonts w:eastAsia="Malgun Gothic" w:hint="eastAsia"/>
              </w:rPr>
              <w:t>Comment</w:t>
            </w:r>
          </w:p>
        </w:tc>
      </w:tr>
      <w:tr w:rsidR="00276102" w14:paraId="571CF710" w14:textId="77777777" w:rsidTr="00A96C60">
        <w:trPr>
          <w:trHeight w:val="275"/>
          <w:jc w:val="center"/>
        </w:trPr>
        <w:tc>
          <w:tcPr>
            <w:tcW w:w="2179" w:type="dxa"/>
          </w:tcPr>
          <w:p w14:paraId="12B5B454" w14:textId="28B7C31E" w:rsidR="00276102" w:rsidRPr="00422FB1" w:rsidRDefault="00422FB1" w:rsidP="00A96C60">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FD3B03D" w14:textId="208E1A36" w:rsidR="00276102" w:rsidRPr="00422FB1" w:rsidRDefault="00422FB1" w:rsidP="00A96C60">
            <w:pPr>
              <w:rPr>
                <w:rFonts w:eastAsia="SimSun"/>
                <w:lang w:eastAsia="zh-CN"/>
              </w:rPr>
            </w:pPr>
            <w:r>
              <w:rPr>
                <w:rFonts w:eastAsia="SimSun" w:hint="eastAsia"/>
                <w:lang w:eastAsia="zh-CN"/>
              </w:rPr>
              <w:t>Sup</w:t>
            </w:r>
            <w:r>
              <w:rPr>
                <w:rFonts w:eastAsia="SimSun"/>
                <w:lang w:eastAsia="zh-CN"/>
              </w:rPr>
              <w:t>port the proposal.</w:t>
            </w:r>
          </w:p>
        </w:tc>
      </w:tr>
      <w:tr w:rsidR="006E10E6" w14:paraId="5CBFCA22" w14:textId="77777777" w:rsidTr="00A96C60">
        <w:trPr>
          <w:trHeight w:val="263"/>
          <w:jc w:val="center"/>
        </w:trPr>
        <w:tc>
          <w:tcPr>
            <w:tcW w:w="2179" w:type="dxa"/>
          </w:tcPr>
          <w:p w14:paraId="0D3F1807" w14:textId="473AC8CB" w:rsidR="006E10E6" w:rsidRPr="00A2019B" w:rsidRDefault="006E10E6" w:rsidP="00A96C60">
            <w:pPr>
              <w:spacing w:line="240" w:lineRule="atLeast"/>
              <w:rPr>
                <w:rFonts w:eastAsia="SimSun"/>
                <w:lang w:eastAsia="zh-CN"/>
              </w:rPr>
            </w:pPr>
            <w:r>
              <w:rPr>
                <w:rFonts w:eastAsia="SimSun" w:hint="eastAsia"/>
                <w:lang w:eastAsia="zh-CN"/>
              </w:rPr>
              <w:t>CATT</w:t>
            </w:r>
          </w:p>
        </w:tc>
        <w:tc>
          <w:tcPr>
            <w:tcW w:w="7162" w:type="dxa"/>
          </w:tcPr>
          <w:p w14:paraId="488977A5" w14:textId="3535E113" w:rsidR="006E10E6" w:rsidRPr="00A1193B" w:rsidRDefault="006E10E6" w:rsidP="00A96C60">
            <w:pPr>
              <w:spacing w:line="240" w:lineRule="atLeast"/>
              <w:rPr>
                <w:rFonts w:eastAsia="SimSun"/>
                <w:lang w:eastAsia="zh-CN"/>
              </w:rPr>
            </w:pPr>
            <w:r>
              <w:rPr>
                <w:rFonts w:eastAsia="SimSun" w:hint="eastAsia"/>
                <w:lang w:eastAsia="zh-CN"/>
              </w:rPr>
              <w:t>Fine with the TP.</w:t>
            </w:r>
          </w:p>
        </w:tc>
      </w:tr>
      <w:tr w:rsidR="00276102" w14:paraId="01D518F0" w14:textId="77777777" w:rsidTr="00A96C60">
        <w:trPr>
          <w:trHeight w:val="263"/>
          <w:jc w:val="center"/>
        </w:trPr>
        <w:tc>
          <w:tcPr>
            <w:tcW w:w="2179" w:type="dxa"/>
          </w:tcPr>
          <w:p w14:paraId="44BA6859" w14:textId="79541BCA" w:rsidR="00276102"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A96C60">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A96C60">
            <w:pPr>
              <w:spacing w:line="240" w:lineRule="atLeast"/>
              <w:rPr>
                <w:rFonts w:eastAsia="SimSun"/>
                <w:lang w:eastAsia="zh-CN"/>
              </w:rPr>
            </w:pPr>
            <w:r>
              <w:rPr>
                <w:rFonts w:eastAsia="SimSun" w:hint="eastAsia"/>
                <w:lang w:eastAsia="zh-CN"/>
              </w:rPr>
              <w:t>O</w:t>
            </w:r>
            <w:r>
              <w:rPr>
                <w:rFonts w:eastAsia="SimSun"/>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A96C60">
            <w:pPr>
              <w:spacing w:line="240" w:lineRule="atLeast"/>
              <w:rPr>
                <w:rFonts w:eastAsia="MS Mincho"/>
                <w:lang w:eastAsia="ja-JP"/>
              </w:rPr>
            </w:pPr>
            <w:r>
              <w:rPr>
                <w:rFonts w:eastAsia="SimSun" w:hint="eastAsia"/>
                <w:lang w:eastAsia="zh-CN"/>
              </w:rPr>
              <w:t>Sup</w:t>
            </w:r>
            <w:r>
              <w:rPr>
                <w:rFonts w:eastAsia="SimSun"/>
                <w:lang w:eastAsia="zh-CN"/>
              </w:rPr>
              <w:t>port the proposal.</w:t>
            </w:r>
          </w:p>
        </w:tc>
      </w:tr>
      <w:tr w:rsidR="00AE145C" w:rsidRPr="001A0ABB" w14:paraId="03375B92"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SimSun"/>
                <w:lang w:eastAsia="zh-CN"/>
              </w:rPr>
            </w:pPr>
            <w:r>
              <w:rPr>
                <w:rFonts w:eastAsia="MS Mincho"/>
                <w:lang w:eastAsia="ja-JP"/>
              </w:rPr>
              <w:t>HW/</w:t>
            </w:r>
            <w:proofErr w:type="spellStart"/>
            <w:r>
              <w:rPr>
                <w:rFonts w:eastAsia="MS Mincho"/>
                <w:lang w:eastAsia="ja-JP"/>
              </w:rPr>
              <w:t>HiSi</w:t>
            </w:r>
            <w:proofErr w:type="spellEnd"/>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SimSun"/>
                <w:lang w:eastAsia="zh-CN"/>
              </w:rPr>
            </w:pPr>
            <w:r>
              <w:rPr>
                <w:rFonts w:eastAsia="MS Mincho"/>
                <w:lang w:eastAsia="ja-JP"/>
              </w:rPr>
              <w:t>Support the TP</w:t>
            </w:r>
          </w:p>
        </w:tc>
      </w:tr>
      <w:tr w:rsidR="00AE145C" w:rsidRPr="008D470D" w14:paraId="206DB51C"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SimSun"/>
                <w:lang w:eastAsia="zh-CN"/>
              </w:rPr>
            </w:pPr>
            <w:r>
              <w:rPr>
                <w:rFonts w:eastAsia="SimSun"/>
                <w:lang w:eastAsia="zh-CN"/>
              </w:rPr>
              <w:t xml:space="preserve">Already covered by specification, no need to change. </w:t>
            </w:r>
          </w:p>
          <w:p w14:paraId="6851596B" w14:textId="77777777" w:rsidR="00AE145C" w:rsidRDefault="00AE145C" w:rsidP="00AE145C">
            <w:pPr>
              <w:rPr>
                <w:rFonts w:eastAsia="SimSun"/>
                <w:lang w:eastAsia="zh-CN"/>
              </w:rPr>
            </w:pPr>
            <w:r>
              <w:rPr>
                <w:rFonts w:eastAsia="SimSun"/>
                <w:lang w:eastAsia="zh-CN"/>
              </w:rPr>
              <w:t>See 38.21</w:t>
            </w:r>
            <w:r>
              <w:rPr>
                <w:rFonts w:eastAsia="SimSun" w:hint="eastAsia"/>
                <w:lang w:eastAsia="zh-CN"/>
              </w:rPr>
              <w:t>3</w:t>
            </w:r>
            <w:r>
              <w:rPr>
                <w:rFonts w:eastAsia="SimSun"/>
                <w:lang w:eastAsia="zh-CN"/>
              </w:rPr>
              <w:t xml:space="preserve"> g40 section 9.2.5</w:t>
            </w:r>
            <w:r>
              <w:rPr>
                <w:rFonts w:eastAsia="SimSun" w:hint="eastAsia"/>
                <w:lang w:eastAsia="zh-CN"/>
              </w:rPr>
              <w:t>.1</w:t>
            </w:r>
            <w:r>
              <w:rPr>
                <w:rFonts w:eastAsia="SimSun"/>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lang w:eastAsia="zh-CN"/>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described in Clauses 9.2.1 and 9.2.3, </w:t>
            </w:r>
            <w:r>
              <w:rPr>
                <w:noProof/>
                <w:position w:val="-10"/>
                <w:lang w:eastAsia="zh-CN"/>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proofErr w:type="spellStart"/>
            <w:r>
              <w:rPr>
                <w:i/>
              </w:rPr>
              <w:t>schedulingRequestResourceId</w:t>
            </w:r>
            <w:proofErr w:type="spellEnd"/>
            <w:r>
              <w:t xml:space="preserve"> and</w:t>
            </w:r>
            <w:r>
              <w:rPr>
                <w:i/>
                <w:color w:val="000000"/>
              </w:rPr>
              <w:t xml:space="preserve"> </w:t>
            </w:r>
            <w:r>
              <w:t xml:space="preserve">a </w:t>
            </w:r>
            <w:proofErr w:type="spellStart"/>
            <w:r>
              <w:rPr>
                <w:i/>
                <w:color w:val="000000"/>
              </w:rPr>
              <w:t>schedulingRequestResourceId</w:t>
            </w:r>
            <w:proofErr w:type="spellEnd"/>
            <w:r>
              <w:rPr>
                <w:i/>
                <w:color w:val="000000"/>
              </w:rPr>
              <w:t xml:space="preserve"> </w:t>
            </w:r>
            <w:r>
              <w:rPr>
                <w:iCs/>
                <w:color w:val="000000"/>
              </w:rPr>
              <w:t xml:space="preserve">associated with </w:t>
            </w:r>
            <w:proofErr w:type="spellStart"/>
            <w:r>
              <w:rPr>
                <w:i/>
                <w:color w:val="000000"/>
              </w:rPr>
              <w:t>schedulingRequestID</w:t>
            </w:r>
            <w:proofErr w:type="spellEnd"/>
            <w:r>
              <w:rPr>
                <w:i/>
                <w:color w:val="000000"/>
              </w:rPr>
              <w:t>-BFR-</w:t>
            </w:r>
            <w:proofErr w:type="spellStart"/>
            <w:r>
              <w:rPr>
                <w:i/>
                <w:color w:val="000000"/>
              </w:rPr>
              <w:t>SCell</w:t>
            </w:r>
            <w:proofErr w:type="spellEnd"/>
            <w:r>
              <w:t xml:space="preserve">, are appended to the HARQ-ACK information bits and the UE transmits the combined </w:t>
            </w:r>
            <w:r>
              <w:rPr>
                <w:noProof/>
                <w:position w:val="-10"/>
                <w:lang w:eastAsia="zh-CN"/>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Pr>
                <w:position w:val="-10"/>
              </w:rPr>
              <w:object w:dxaOrig="1155" w:dyaOrig="285" w14:anchorId="700E1291">
                <v:shape id="_x0000_i1026" type="#_x0000_t75" style="width:57.75pt;height:14.25pt" o:ole="">
                  <v:imagedata r:id="rId17" o:title=""/>
                </v:shape>
                <o:OLEObject Type="Embed" ProgID="Equation.3" ShapeID="_x0000_i1026" DrawAspect="Content" ObjectID="_1673175642" r:id="rId18"/>
              </w:object>
            </w:r>
            <w:r>
              <w:t xml:space="preserve"> bits indicates the positive LRR. An all-zero value for the </w:t>
            </w:r>
            <w:r>
              <w:rPr>
                <w:noProof/>
                <w:position w:val="-10"/>
                <w:lang w:eastAsia="zh-CN"/>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SimSun" w:hint="eastAsia"/>
                <w:lang w:eastAsia="zh-CN"/>
              </w:rPr>
            </w:pPr>
            <w:r>
              <w:rPr>
                <w:rFonts w:eastAsia="SimSun"/>
                <w:lang w:eastAsia="zh-CN"/>
              </w:rPr>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SimSun"/>
                <w:lang w:eastAsia="zh-CN"/>
              </w:rPr>
            </w:pPr>
            <w:r>
              <w:rPr>
                <w:rFonts w:eastAsia="SimSun"/>
                <w:lang w:eastAsia="zh-CN"/>
              </w:rPr>
              <w:t xml:space="preserve">Fine with the TP. </w:t>
            </w:r>
          </w:p>
          <w:p w14:paraId="5F8448CF" w14:textId="392733DD" w:rsidR="00283787" w:rsidRDefault="00283787" w:rsidP="00AE145C">
            <w:pPr>
              <w:rPr>
                <w:rFonts w:eastAsia="SimSun" w:hint="eastAsia"/>
                <w:lang w:eastAsia="zh-CN"/>
              </w:rPr>
            </w:pPr>
            <w:r>
              <w:rPr>
                <w:rFonts w:eastAsia="SimSun"/>
                <w:lang w:eastAsia="zh-CN"/>
              </w:rPr>
              <w:t>T</w:t>
            </w:r>
            <w:r>
              <w:rPr>
                <w:rFonts w:eastAsia="SimSun" w:hint="eastAsia"/>
                <w:lang w:eastAsia="zh-CN"/>
              </w:rPr>
              <w:t>o</w:t>
            </w:r>
            <w:r>
              <w:rPr>
                <w:rFonts w:eastAsia="SimSun"/>
                <w:lang w:eastAsia="zh-CN"/>
              </w:rPr>
              <w:t xml:space="preserve"> ZTE: The spec cited above does explain that UE picks up a PUCCH resource as described in 9.2.1. However, the TP is still needed for the UE to select a PUCCH resource based on the </w:t>
            </w:r>
            <w:r w:rsidRPr="00283787">
              <w:rPr>
                <w:rFonts w:eastAsia="SimSun"/>
                <w:b/>
                <w:bCs/>
                <w:lang w:eastAsia="zh-CN"/>
              </w:rPr>
              <w:t>total payload</w:t>
            </w:r>
            <w:r>
              <w:rPr>
                <w:rFonts w:eastAsia="SimSun"/>
                <w:lang w:eastAsia="zh-CN"/>
              </w:rPr>
              <w:t xml:space="preserve"> of HARQ-ACK +SR, which is the same principle as the procedure in 9.2.3. Without the TP, the current spec implies that, the UE determines the PUCCH resource only based on the SPS HARQ-ACK payload, which is not correct. </w:t>
            </w:r>
          </w:p>
        </w:tc>
      </w:tr>
    </w:tbl>
    <w:p w14:paraId="2BC9AAC5" w14:textId="77777777" w:rsidR="00276102" w:rsidRPr="004A73E3" w:rsidRDefault="00276102" w:rsidP="00276102"/>
    <w:p w14:paraId="117A967E" w14:textId="3CF8C1BD" w:rsidR="0065338E" w:rsidRDefault="0065338E" w:rsidP="0065338E">
      <w:pPr>
        <w:pStyle w:val="Heading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Heading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Heading1"/>
        <w:spacing w:after="240"/>
      </w:pPr>
      <w:r w:rsidRPr="00050509">
        <w:t>References</w:t>
      </w:r>
      <w:r>
        <w:t xml:space="preserve"> </w:t>
      </w:r>
    </w:p>
    <w:p w14:paraId="6AF6A33A"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1178</w:t>
      </w:r>
      <w:r w:rsidRPr="008A1F64">
        <w:rPr>
          <w:rFonts w:eastAsia="Malgun Gothic"/>
        </w:rPr>
        <w:tab/>
      </w:r>
      <w:proofErr w:type="spellStart"/>
      <w:r w:rsidRPr="008A1F64">
        <w:rPr>
          <w:rFonts w:eastAsia="Malgun Gothic"/>
        </w:rPr>
        <w:t>Maintanence</w:t>
      </w:r>
      <w:proofErr w:type="spellEnd"/>
      <w:r w:rsidRPr="008A1F64">
        <w:rPr>
          <w:rFonts w:eastAsia="Malgun Gothic"/>
        </w:rPr>
        <w:t xml:space="preserve"> on SPS PDSCH</w:t>
      </w:r>
      <w:r w:rsidRPr="008A1F64">
        <w:rPr>
          <w:rFonts w:eastAsia="Malgun Gothic"/>
        </w:rPr>
        <w:tab/>
        <w:t>Samsung</w:t>
      </w:r>
    </w:p>
    <w:p w14:paraId="28F9D2BF" w14:textId="581F03E7" w:rsid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96058E">
      <w:pPr>
        <w:widowControl/>
        <w:numPr>
          <w:ilvl w:val="0"/>
          <w:numId w:val="2"/>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36163A" w14:textId="77777777" w:rsidR="00090C36" w:rsidRDefault="00090C36" w:rsidP="00EB01D8">
      <w:pPr>
        <w:spacing w:line="240" w:lineRule="auto"/>
      </w:pPr>
      <w:r>
        <w:separator/>
      </w:r>
    </w:p>
  </w:endnote>
  <w:endnote w:type="continuationSeparator" w:id="0">
    <w:p w14:paraId="7A34A6D8" w14:textId="77777777" w:rsidR="00090C36" w:rsidRDefault="00090C36"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Bookman Old Style">
    <w:altName w:val="Segoe Print"/>
    <w:panose1 w:val="020506040505050202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C45FD6" w14:textId="77777777" w:rsidR="00090C36" w:rsidRDefault="00090C36" w:rsidP="00EB01D8">
      <w:pPr>
        <w:spacing w:line="240" w:lineRule="auto"/>
      </w:pPr>
      <w:r>
        <w:separator/>
      </w:r>
    </w:p>
  </w:footnote>
  <w:footnote w:type="continuationSeparator" w:id="0">
    <w:p w14:paraId="264EFFD0" w14:textId="77777777" w:rsidR="00090C36" w:rsidRDefault="00090C36" w:rsidP="00EB01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847A1"/>
    <w:multiLevelType w:val="hybridMultilevel"/>
    <w:tmpl w:val="7062F976"/>
    <w:lvl w:ilvl="0" w:tplc="025E48A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94141F"/>
    <w:multiLevelType w:val="hybridMultilevel"/>
    <w:tmpl w:val="612651F4"/>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0F0302"/>
    <w:multiLevelType w:val="multilevel"/>
    <w:tmpl w:val="070F03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3E6CCC"/>
    <w:multiLevelType w:val="multilevel"/>
    <w:tmpl w:val="083E6CCC"/>
    <w:lvl w:ilvl="0">
      <w:start w:val="1"/>
      <w:numFmt w:val="bullet"/>
      <w:lvlText w:val=""/>
      <w:lvlJc w:val="left"/>
      <w:pPr>
        <w:ind w:left="800" w:hanging="400"/>
      </w:pPr>
      <w:rPr>
        <w:rFonts w:ascii="Wingdings" w:hAnsi="Wingdings"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93C63A0"/>
    <w:multiLevelType w:val="hybridMultilevel"/>
    <w:tmpl w:val="D66C6EC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1E52E8A"/>
    <w:multiLevelType w:val="multilevel"/>
    <w:tmpl w:val="11E5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480F1A"/>
    <w:multiLevelType w:val="hybridMultilevel"/>
    <w:tmpl w:val="0706EE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071AC"/>
    <w:multiLevelType w:val="hybridMultilevel"/>
    <w:tmpl w:val="331AB8F0"/>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6626A76"/>
    <w:multiLevelType w:val="hybridMultilevel"/>
    <w:tmpl w:val="23C0FDB6"/>
    <w:lvl w:ilvl="0" w:tplc="5A2828D8">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5A2828D8">
      <w:start w:val="1"/>
      <w:numFmt w:val="bullet"/>
      <w:lvlText w:val=""/>
      <w:lvlJc w:val="left"/>
      <w:pPr>
        <w:ind w:left="1600" w:hanging="400"/>
      </w:pPr>
      <w:rPr>
        <w:rFonts w:ascii="Wingdings" w:hAnsi="Wingdings" w:hint="default"/>
      </w:rPr>
    </w:lvl>
    <w:lvl w:ilvl="3" w:tplc="04090003">
      <w:start w:val="1"/>
      <w:numFmt w:val="bullet"/>
      <w:lvlText w:val="o"/>
      <w:lvlJc w:val="left"/>
      <w:pPr>
        <w:ind w:left="2000" w:hanging="400"/>
      </w:pPr>
      <w:rPr>
        <w:rFonts w:ascii="Courier New" w:hAnsi="Courier New" w:cs="Courier New"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919143F"/>
    <w:multiLevelType w:val="hybridMultilevel"/>
    <w:tmpl w:val="D4E01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5C749F"/>
    <w:multiLevelType w:val="hybridMultilevel"/>
    <w:tmpl w:val="6CE06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217D04"/>
    <w:multiLevelType w:val="hybridMultilevel"/>
    <w:tmpl w:val="AE54527E"/>
    <w:lvl w:ilvl="0" w:tplc="2CF05878">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61132A"/>
    <w:multiLevelType w:val="hybridMultilevel"/>
    <w:tmpl w:val="C318024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1E3C27C0"/>
    <w:multiLevelType w:val="hybridMultilevel"/>
    <w:tmpl w:val="64548820"/>
    <w:lvl w:ilvl="0" w:tplc="385ED68E">
      <w:numFmt w:val="bullet"/>
      <w:lvlText w:val=""/>
      <w:lvlJc w:val="left"/>
      <w:pPr>
        <w:ind w:left="360" w:hanging="360"/>
      </w:pPr>
      <w:rPr>
        <w:rFonts w:ascii="Wingdings" w:eastAsia="Malgun Gothic" w:hAnsi="Wingdings" w:cs="Times New Roman" w:hint="default"/>
      </w:rPr>
    </w:lvl>
    <w:lvl w:ilvl="1" w:tplc="04090003">
      <w:start w:val="1"/>
      <w:numFmt w:val="bullet"/>
      <w:lvlText w:val=""/>
      <w:lvlJc w:val="left"/>
      <w:pPr>
        <w:ind w:left="400" w:hanging="400"/>
      </w:pPr>
      <w:rPr>
        <w:rFonts w:ascii="Wingdings" w:hAnsi="Wingdings" w:hint="default"/>
      </w:rPr>
    </w:lvl>
    <w:lvl w:ilvl="2" w:tplc="0F8AA080">
      <w:start w:val="1"/>
      <w:numFmt w:val="bullet"/>
      <w:lvlText w:val="‒"/>
      <w:lvlJc w:val="left"/>
      <w:pPr>
        <w:ind w:left="800" w:hanging="400"/>
      </w:pPr>
      <w:rPr>
        <w:rFonts w:ascii="Calibri" w:hAnsi="Calibri" w:cs="Times New Roman" w:hint="default"/>
      </w:rPr>
    </w:lvl>
    <w:lvl w:ilvl="3" w:tplc="0409000B">
      <w:start w:val="1"/>
      <w:numFmt w:val="bullet"/>
      <w:lvlText w:val=""/>
      <w:lvlJc w:val="left"/>
      <w:pPr>
        <w:ind w:left="1200" w:hanging="400"/>
      </w:pPr>
      <w:rPr>
        <w:rFonts w:ascii="Wingdings" w:hAnsi="Wingdings" w:hint="default"/>
      </w:rPr>
    </w:lvl>
    <w:lvl w:ilvl="4" w:tplc="04090003">
      <w:start w:val="1"/>
      <w:numFmt w:val="bullet"/>
      <w:lvlText w:val=""/>
      <w:lvlJc w:val="left"/>
      <w:pPr>
        <w:ind w:left="1600" w:hanging="400"/>
      </w:pPr>
      <w:rPr>
        <w:rFonts w:ascii="Wingdings" w:hAnsi="Wingdings" w:hint="default"/>
      </w:rPr>
    </w:lvl>
    <w:lvl w:ilvl="5" w:tplc="04090005">
      <w:start w:val="1"/>
      <w:numFmt w:val="bullet"/>
      <w:lvlText w:val=""/>
      <w:lvlJc w:val="left"/>
      <w:pPr>
        <w:ind w:left="2000" w:hanging="400"/>
      </w:pPr>
      <w:rPr>
        <w:rFonts w:ascii="Wingdings" w:hAnsi="Wingdings" w:hint="default"/>
      </w:rPr>
    </w:lvl>
    <w:lvl w:ilvl="6" w:tplc="04090001">
      <w:start w:val="1"/>
      <w:numFmt w:val="bullet"/>
      <w:lvlText w:val=""/>
      <w:lvlJc w:val="left"/>
      <w:pPr>
        <w:ind w:left="2400" w:hanging="400"/>
      </w:pPr>
      <w:rPr>
        <w:rFonts w:ascii="Wingdings" w:hAnsi="Wingdings" w:hint="default"/>
      </w:rPr>
    </w:lvl>
    <w:lvl w:ilvl="7" w:tplc="04090003">
      <w:start w:val="1"/>
      <w:numFmt w:val="bullet"/>
      <w:lvlText w:val=""/>
      <w:lvlJc w:val="left"/>
      <w:pPr>
        <w:ind w:left="2800" w:hanging="400"/>
      </w:pPr>
      <w:rPr>
        <w:rFonts w:ascii="Wingdings" w:hAnsi="Wingdings" w:hint="default"/>
      </w:rPr>
    </w:lvl>
    <w:lvl w:ilvl="8" w:tplc="04090005">
      <w:start w:val="1"/>
      <w:numFmt w:val="bullet"/>
      <w:lvlText w:val=""/>
      <w:lvlJc w:val="left"/>
      <w:pPr>
        <w:ind w:left="3200" w:hanging="400"/>
      </w:pPr>
      <w:rPr>
        <w:rFonts w:ascii="Wingdings" w:hAnsi="Wingdings" w:hint="default"/>
      </w:rPr>
    </w:lvl>
  </w:abstractNum>
  <w:abstractNum w:abstractNumId="14" w15:restartNumberingAfterBreak="0">
    <w:nsid w:val="23FB122F"/>
    <w:multiLevelType w:val="multilevel"/>
    <w:tmpl w:val="23FB122F"/>
    <w:lvl w:ilvl="0">
      <w:start w:val="1"/>
      <w:numFmt w:val="bullet"/>
      <w:lvlText w:val=""/>
      <w:lvlJc w:val="left"/>
      <w:pPr>
        <w:ind w:left="1200" w:hanging="400"/>
      </w:pPr>
      <w:rPr>
        <w:rFonts w:ascii="Wingdings" w:hAnsi="Wingdings" w:hint="default"/>
      </w:rPr>
    </w:lvl>
    <w:lvl w:ilvl="1">
      <w:start w:val="1"/>
      <w:numFmt w:val="bullet"/>
      <w:lvlText w:val="○"/>
      <w:lvlJc w:val="left"/>
      <w:pPr>
        <w:ind w:left="1600" w:hanging="400"/>
      </w:pPr>
      <w:rPr>
        <w:rFonts w:ascii="Arial" w:hAnsi="Arial" w:cs="Times New Roman" w:hint="default"/>
      </w:rPr>
    </w:lvl>
    <w:lvl w:ilvl="2">
      <w:start w:val="1"/>
      <w:numFmt w:val="bullet"/>
      <w:lvlText w:val="‒"/>
      <w:lvlJc w:val="left"/>
      <w:pPr>
        <w:ind w:left="2000" w:hanging="400"/>
      </w:pPr>
      <w:rPr>
        <w:rFonts w:ascii="Calibri" w:hAnsi="Calibri"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72D314E"/>
    <w:multiLevelType w:val="hybridMultilevel"/>
    <w:tmpl w:val="90D6FA64"/>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C130875"/>
    <w:multiLevelType w:val="hybridMultilevel"/>
    <w:tmpl w:val="B77CA75E"/>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4BFC2F"/>
    <w:multiLevelType w:val="singleLevel"/>
    <w:tmpl w:val="2D4BFC2F"/>
    <w:lvl w:ilvl="0">
      <w:start w:val="1"/>
      <w:numFmt w:val="bullet"/>
      <w:lvlText w:val=""/>
      <w:lvlJc w:val="left"/>
      <w:pPr>
        <w:ind w:left="420" w:hanging="420"/>
      </w:pPr>
      <w:rPr>
        <w:rFonts w:ascii="Wingdings" w:hAnsi="Wingdings" w:hint="default"/>
      </w:rPr>
    </w:lvl>
  </w:abstractNum>
  <w:abstractNum w:abstractNumId="18"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5F06B8D"/>
    <w:multiLevelType w:val="hybridMultilevel"/>
    <w:tmpl w:val="827A04C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36052A8D"/>
    <w:multiLevelType w:val="hybridMultilevel"/>
    <w:tmpl w:val="57B6642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38A001E5"/>
    <w:multiLevelType w:val="hybridMultilevel"/>
    <w:tmpl w:val="A36C0D18"/>
    <w:lvl w:ilvl="0" w:tplc="8C9228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AC67A39"/>
    <w:multiLevelType w:val="multilevel"/>
    <w:tmpl w:val="3AC67A39"/>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66495B"/>
    <w:multiLevelType w:val="multilevel"/>
    <w:tmpl w:val="E5626E06"/>
    <w:lvl w:ilvl="0">
      <w:start w:val="1"/>
      <w:numFmt w:val="decimal"/>
      <w:pStyle w:val="Heading1"/>
      <w:lvlText w:val="%1."/>
      <w:lvlJc w:val="left"/>
      <w:pPr>
        <w:ind w:left="425" w:hanging="425"/>
      </w:pPr>
    </w:lvl>
    <w:lvl w:ilvl="1">
      <w:start w:val="1"/>
      <w:numFmt w:val="decimal"/>
      <w:pStyle w:val="1"/>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13A004D"/>
    <w:multiLevelType w:val="hybridMultilevel"/>
    <w:tmpl w:val="8F702AFE"/>
    <w:lvl w:ilvl="0" w:tplc="0F8AA080">
      <w:start w:val="1"/>
      <w:numFmt w:val="bullet"/>
      <w:lvlText w:val="‒"/>
      <w:lvlJc w:val="left"/>
      <w:pPr>
        <w:ind w:left="800" w:hanging="400"/>
      </w:pPr>
      <w:rPr>
        <w:rFonts w:ascii="Calibri" w:hAnsi="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B85822"/>
    <w:multiLevelType w:val="hybridMultilevel"/>
    <w:tmpl w:val="CEB0D64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2D4E23"/>
    <w:multiLevelType w:val="hybridMultilevel"/>
    <w:tmpl w:val="CC2A1C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7955E43"/>
    <w:multiLevelType w:val="multilevel"/>
    <w:tmpl w:val="47955E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Arial" w:hAnsi="Arial" w:hint="default"/>
      </w:rPr>
    </w:lvl>
    <w:lvl w:ilvl="4">
      <w:start w:val="1"/>
      <w:numFmt w:val="bullet"/>
      <w:lvlText w:val="‒"/>
      <w:lvlJc w:val="left"/>
      <w:pPr>
        <w:ind w:left="2400" w:hanging="400"/>
      </w:pPr>
      <w:rPr>
        <w:rFonts w:ascii="Calibri" w:hAnsi="Calibri" w:hint="default"/>
      </w:rPr>
    </w:lvl>
    <w:lvl w:ilvl="5">
      <w:start w:val="1"/>
      <w:numFmt w:val="bullet"/>
      <w:lvlText w:val="○"/>
      <w:lvlJc w:val="left"/>
      <w:pPr>
        <w:ind w:left="2800" w:hanging="400"/>
      </w:pPr>
      <w:rPr>
        <w:rFonts w:ascii="Arial" w:hAnsi="Arial" w:cs="Times New Roman"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4D487636"/>
    <w:multiLevelType w:val="multilevel"/>
    <w:tmpl w:val="4D48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2A33E7"/>
    <w:multiLevelType w:val="hybridMultilevel"/>
    <w:tmpl w:val="2C88BB72"/>
    <w:lvl w:ilvl="0" w:tplc="04090009">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57786B34"/>
    <w:multiLevelType w:val="hybridMultilevel"/>
    <w:tmpl w:val="CB307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5206CC"/>
    <w:multiLevelType w:val="hybridMultilevel"/>
    <w:tmpl w:val="5C6031C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C254A30"/>
    <w:multiLevelType w:val="hybridMultilevel"/>
    <w:tmpl w:val="BEECFD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FE52DCE"/>
    <w:multiLevelType w:val="hybridMultilevel"/>
    <w:tmpl w:val="CE542B84"/>
    <w:lvl w:ilvl="0" w:tplc="CE449DD6">
      <w:start w:val="1"/>
      <w:numFmt w:val="bullet"/>
      <w:lvlText w:val="•"/>
      <w:lvlJc w:val="left"/>
      <w:pPr>
        <w:tabs>
          <w:tab w:val="num" w:pos="720"/>
        </w:tabs>
        <w:ind w:left="720" w:hanging="360"/>
      </w:pPr>
      <w:rPr>
        <w:rFonts w:ascii="Arial" w:hAnsi="Arial" w:hint="default"/>
      </w:rPr>
    </w:lvl>
    <w:lvl w:ilvl="1" w:tplc="94C60D6E">
      <w:start w:val="142"/>
      <w:numFmt w:val="bullet"/>
      <w:lvlText w:val="–"/>
      <w:lvlJc w:val="left"/>
      <w:pPr>
        <w:tabs>
          <w:tab w:val="num" w:pos="1440"/>
        </w:tabs>
        <w:ind w:left="1440" w:hanging="360"/>
      </w:pPr>
      <w:rPr>
        <w:rFonts w:ascii="Arial" w:hAnsi="Arial" w:hint="default"/>
      </w:rPr>
    </w:lvl>
    <w:lvl w:ilvl="2" w:tplc="B85AE6F0" w:tentative="1">
      <w:start w:val="1"/>
      <w:numFmt w:val="bullet"/>
      <w:lvlText w:val="•"/>
      <w:lvlJc w:val="left"/>
      <w:pPr>
        <w:tabs>
          <w:tab w:val="num" w:pos="2160"/>
        </w:tabs>
        <w:ind w:left="2160" w:hanging="360"/>
      </w:pPr>
      <w:rPr>
        <w:rFonts w:ascii="Arial" w:hAnsi="Arial" w:hint="default"/>
      </w:rPr>
    </w:lvl>
    <w:lvl w:ilvl="3" w:tplc="1C985BF6" w:tentative="1">
      <w:start w:val="1"/>
      <w:numFmt w:val="bullet"/>
      <w:lvlText w:val="•"/>
      <w:lvlJc w:val="left"/>
      <w:pPr>
        <w:tabs>
          <w:tab w:val="num" w:pos="2880"/>
        </w:tabs>
        <w:ind w:left="2880" w:hanging="360"/>
      </w:pPr>
      <w:rPr>
        <w:rFonts w:ascii="Arial" w:hAnsi="Arial" w:hint="default"/>
      </w:rPr>
    </w:lvl>
    <w:lvl w:ilvl="4" w:tplc="6B844228" w:tentative="1">
      <w:start w:val="1"/>
      <w:numFmt w:val="bullet"/>
      <w:lvlText w:val="•"/>
      <w:lvlJc w:val="left"/>
      <w:pPr>
        <w:tabs>
          <w:tab w:val="num" w:pos="3600"/>
        </w:tabs>
        <w:ind w:left="3600" w:hanging="360"/>
      </w:pPr>
      <w:rPr>
        <w:rFonts w:ascii="Arial" w:hAnsi="Arial" w:hint="default"/>
      </w:rPr>
    </w:lvl>
    <w:lvl w:ilvl="5" w:tplc="87684AC0" w:tentative="1">
      <w:start w:val="1"/>
      <w:numFmt w:val="bullet"/>
      <w:lvlText w:val="•"/>
      <w:lvlJc w:val="left"/>
      <w:pPr>
        <w:tabs>
          <w:tab w:val="num" w:pos="4320"/>
        </w:tabs>
        <w:ind w:left="4320" w:hanging="360"/>
      </w:pPr>
      <w:rPr>
        <w:rFonts w:ascii="Arial" w:hAnsi="Arial" w:hint="default"/>
      </w:rPr>
    </w:lvl>
    <w:lvl w:ilvl="6" w:tplc="35CEADFC" w:tentative="1">
      <w:start w:val="1"/>
      <w:numFmt w:val="bullet"/>
      <w:lvlText w:val="•"/>
      <w:lvlJc w:val="left"/>
      <w:pPr>
        <w:tabs>
          <w:tab w:val="num" w:pos="5040"/>
        </w:tabs>
        <w:ind w:left="5040" w:hanging="360"/>
      </w:pPr>
      <w:rPr>
        <w:rFonts w:ascii="Arial" w:hAnsi="Arial" w:hint="default"/>
      </w:rPr>
    </w:lvl>
    <w:lvl w:ilvl="7" w:tplc="0C5469AC" w:tentative="1">
      <w:start w:val="1"/>
      <w:numFmt w:val="bullet"/>
      <w:lvlText w:val="•"/>
      <w:lvlJc w:val="left"/>
      <w:pPr>
        <w:tabs>
          <w:tab w:val="num" w:pos="5760"/>
        </w:tabs>
        <w:ind w:left="5760" w:hanging="360"/>
      </w:pPr>
      <w:rPr>
        <w:rFonts w:ascii="Arial" w:hAnsi="Arial" w:hint="default"/>
      </w:rPr>
    </w:lvl>
    <w:lvl w:ilvl="8" w:tplc="818C74D8"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624E2326"/>
    <w:multiLevelType w:val="hybridMultilevel"/>
    <w:tmpl w:val="AD10ACC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9" w15:restartNumberingAfterBreak="0">
    <w:nsid w:val="62C03A1E"/>
    <w:multiLevelType w:val="multilevel"/>
    <w:tmpl w:val="62C03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F36688"/>
    <w:multiLevelType w:val="hybridMultilevel"/>
    <w:tmpl w:val="E98C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DDD057C"/>
    <w:multiLevelType w:val="multilevel"/>
    <w:tmpl w:val="37ECC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E870378"/>
    <w:multiLevelType w:val="hybridMultilevel"/>
    <w:tmpl w:val="33F218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4"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abstractNum w:abstractNumId="45" w15:restartNumberingAfterBreak="0">
    <w:nsid w:val="757722E8"/>
    <w:multiLevelType w:val="multilevel"/>
    <w:tmpl w:val="75772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13142C"/>
    <w:multiLevelType w:val="hybridMultilevel"/>
    <w:tmpl w:val="1FE296E6"/>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num w:numId="1">
    <w:abstractNumId w:val="40"/>
  </w:num>
  <w:num w:numId="2">
    <w:abstractNumId w:val="43"/>
  </w:num>
  <w:num w:numId="3">
    <w:abstractNumId w:val="44"/>
  </w:num>
  <w:num w:numId="4">
    <w:abstractNumId w:val="14"/>
  </w:num>
  <w:num w:numId="5">
    <w:abstractNumId w:val="30"/>
  </w:num>
  <w:num w:numId="6">
    <w:abstractNumId w:val="3"/>
  </w:num>
  <w:num w:numId="7">
    <w:abstractNumId w:val="39"/>
  </w:num>
  <w:num w:numId="8">
    <w:abstractNumId w:val="2"/>
  </w:num>
  <w:num w:numId="9">
    <w:abstractNumId w:val="45"/>
  </w:num>
  <w:num w:numId="10">
    <w:abstractNumId w:val="23"/>
  </w:num>
  <w:num w:numId="11">
    <w:abstractNumId w:val="32"/>
  </w:num>
  <w:num w:numId="12">
    <w:abstractNumId w:val="5"/>
  </w:num>
  <w:num w:numId="13">
    <w:abstractNumId w:val="24"/>
  </w:num>
  <w:num w:numId="14">
    <w:abstractNumId w:val="15"/>
  </w:num>
  <w:num w:numId="15">
    <w:abstractNumId w:val="29"/>
  </w:num>
  <w:num w:numId="16">
    <w:abstractNumId w:val="7"/>
  </w:num>
  <w:num w:numId="17">
    <w:abstractNumId w:val="4"/>
  </w:num>
  <w:num w:numId="18">
    <w:abstractNumId w:val="8"/>
  </w:num>
  <w:num w:numId="19">
    <w:abstractNumId w:val="25"/>
  </w:num>
  <w:num w:numId="20">
    <w:abstractNumId w:val="17"/>
  </w:num>
  <w:num w:numId="21">
    <w:abstractNumId w:val="1"/>
  </w:num>
  <w:num w:numId="22">
    <w:abstractNumId w:val="42"/>
  </w:num>
  <w:num w:numId="23">
    <w:abstractNumId w:val="9"/>
  </w:num>
  <w:num w:numId="24">
    <w:abstractNumId w:val="36"/>
  </w:num>
  <w:num w:numId="25">
    <w:abstractNumId w:val="33"/>
  </w:num>
  <w:num w:numId="26">
    <w:abstractNumId w:val="13"/>
  </w:num>
  <w:num w:numId="27">
    <w:abstractNumId w:val="46"/>
  </w:num>
  <w:num w:numId="28">
    <w:abstractNumId w:val="38"/>
  </w:num>
  <w:num w:numId="29">
    <w:abstractNumId w:val="26"/>
  </w:num>
  <w:num w:numId="30">
    <w:abstractNumId w:val="41"/>
  </w:num>
  <w:num w:numId="31">
    <w:abstractNumId w:val="19"/>
  </w:num>
  <w:num w:numId="32">
    <w:abstractNumId w:val="13"/>
  </w:num>
  <w:num w:numId="33">
    <w:abstractNumId w:val="31"/>
  </w:num>
  <w:num w:numId="34">
    <w:abstractNumId w:val="6"/>
  </w:num>
  <w:num w:numId="35">
    <w:abstractNumId w:val="28"/>
  </w:num>
  <w:num w:numId="36">
    <w:abstractNumId w:val="12"/>
  </w:num>
  <w:num w:numId="37">
    <w:abstractNumId w:val="21"/>
  </w:num>
  <w:num w:numId="38">
    <w:abstractNumId w:val="16"/>
  </w:num>
  <w:num w:numId="39">
    <w:abstractNumId w:val="22"/>
  </w:num>
  <w:num w:numId="40">
    <w:abstractNumId w:val="20"/>
  </w:num>
  <w:num w:numId="41">
    <w:abstractNumId w:val="11"/>
  </w:num>
  <w:num w:numId="42">
    <w:abstractNumId w:val="35"/>
  </w:num>
  <w:num w:numId="43">
    <w:abstractNumId w:val="34"/>
  </w:num>
  <w:num w:numId="44">
    <w:abstractNumId w:val="37"/>
  </w:num>
  <w:num w:numId="45">
    <w:abstractNumId w:val="47"/>
  </w:num>
  <w:num w:numId="46">
    <w:abstractNumId w:val="25"/>
  </w:num>
  <w:num w:numId="47">
    <w:abstractNumId w:val="0"/>
  </w:num>
  <w:num w:numId="48">
    <w:abstractNumId w:val="10"/>
  </w:num>
  <w:num w:numId="49">
    <w:abstractNumId w:val="18"/>
  </w:num>
  <w:num w:numId="50">
    <w:abstractNumId w:val="27"/>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 zhang/Communication Standard Research Lab /SRC-Beijing/Staff Engineer/Samsung Electronics">
    <w15:presenceInfo w15:providerId="AD" w15:userId="S-1-5-21-1569490900-2152479555-3239727262-5945699"/>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defaultTabStop w:val="800"/>
  <w:displayHorizontalDrawingGridEvery w:val="0"/>
  <w:displayVertic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0F98"/>
    <w:rsid w:val="000000D8"/>
    <w:rsid w:val="00001F27"/>
    <w:rsid w:val="00007827"/>
    <w:rsid w:val="00012482"/>
    <w:rsid w:val="00015B85"/>
    <w:rsid w:val="00021874"/>
    <w:rsid w:val="00031879"/>
    <w:rsid w:val="00037DC0"/>
    <w:rsid w:val="00037F92"/>
    <w:rsid w:val="000428F7"/>
    <w:rsid w:val="00044A5F"/>
    <w:rsid w:val="00050509"/>
    <w:rsid w:val="0005206C"/>
    <w:rsid w:val="000704F8"/>
    <w:rsid w:val="00073F74"/>
    <w:rsid w:val="0007697C"/>
    <w:rsid w:val="00076B2D"/>
    <w:rsid w:val="00080C9C"/>
    <w:rsid w:val="00082274"/>
    <w:rsid w:val="00086EC4"/>
    <w:rsid w:val="00090C36"/>
    <w:rsid w:val="00092508"/>
    <w:rsid w:val="000958AA"/>
    <w:rsid w:val="000961D5"/>
    <w:rsid w:val="000A375D"/>
    <w:rsid w:val="000A5E93"/>
    <w:rsid w:val="000B08A6"/>
    <w:rsid w:val="000B3D42"/>
    <w:rsid w:val="000C2589"/>
    <w:rsid w:val="000D2B0A"/>
    <w:rsid w:val="000D4B16"/>
    <w:rsid w:val="000E2AF6"/>
    <w:rsid w:val="000F1550"/>
    <w:rsid w:val="000F29AE"/>
    <w:rsid w:val="000F7196"/>
    <w:rsid w:val="001022FF"/>
    <w:rsid w:val="001118AC"/>
    <w:rsid w:val="0011237C"/>
    <w:rsid w:val="0011376F"/>
    <w:rsid w:val="001171EE"/>
    <w:rsid w:val="001205A7"/>
    <w:rsid w:val="001256C7"/>
    <w:rsid w:val="00126EE5"/>
    <w:rsid w:val="00131205"/>
    <w:rsid w:val="001332D4"/>
    <w:rsid w:val="00134592"/>
    <w:rsid w:val="00142162"/>
    <w:rsid w:val="00154DF4"/>
    <w:rsid w:val="00156B03"/>
    <w:rsid w:val="00171BF8"/>
    <w:rsid w:val="00177A27"/>
    <w:rsid w:val="00180680"/>
    <w:rsid w:val="00187378"/>
    <w:rsid w:val="001924E7"/>
    <w:rsid w:val="0019700C"/>
    <w:rsid w:val="0019748C"/>
    <w:rsid w:val="001B120D"/>
    <w:rsid w:val="001B1368"/>
    <w:rsid w:val="001B5FD7"/>
    <w:rsid w:val="001C08F1"/>
    <w:rsid w:val="001C6D9E"/>
    <w:rsid w:val="001C7AFD"/>
    <w:rsid w:val="001D4E03"/>
    <w:rsid w:val="001E7735"/>
    <w:rsid w:val="001F0D1A"/>
    <w:rsid w:val="002106C2"/>
    <w:rsid w:val="00216BB4"/>
    <w:rsid w:val="00221A6E"/>
    <w:rsid w:val="00224639"/>
    <w:rsid w:val="002429AC"/>
    <w:rsid w:val="002531BE"/>
    <w:rsid w:val="002542B4"/>
    <w:rsid w:val="00260AB6"/>
    <w:rsid w:val="00261178"/>
    <w:rsid w:val="00261EAF"/>
    <w:rsid w:val="002662D3"/>
    <w:rsid w:val="00276102"/>
    <w:rsid w:val="00283787"/>
    <w:rsid w:val="00293313"/>
    <w:rsid w:val="00296630"/>
    <w:rsid w:val="002A427E"/>
    <w:rsid w:val="002A4969"/>
    <w:rsid w:val="002A5046"/>
    <w:rsid w:val="002B21CC"/>
    <w:rsid w:val="002B2AFA"/>
    <w:rsid w:val="002B32AB"/>
    <w:rsid w:val="002C4D82"/>
    <w:rsid w:val="002C7E4C"/>
    <w:rsid w:val="002D0111"/>
    <w:rsid w:val="002D3659"/>
    <w:rsid w:val="002D4587"/>
    <w:rsid w:val="002E1F87"/>
    <w:rsid w:val="002E2A3E"/>
    <w:rsid w:val="002F1962"/>
    <w:rsid w:val="003059F2"/>
    <w:rsid w:val="00315617"/>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B7996"/>
    <w:rsid w:val="003C6C3A"/>
    <w:rsid w:val="003C79C6"/>
    <w:rsid w:val="003D0CCB"/>
    <w:rsid w:val="003E055D"/>
    <w:rsid w:val="003E3A4F"/>
    <w:rsid w:val="003E69A3"/>
    <w:rsid w:val="003F1B40"/>
    <w:rsid w:val="003F456A"/>
    <w:rsid w:val="003F5EC2"/>
    <w:rsid w:val="003F6C14"/>
    <w:rsid w:val="0040115F"/>
    <w:rsid w:val="0041478A"/>
    <w:rsid w:val="00421FFC"/>
    <w:rsid w:val="00422FB1"/>
    <w:rsid w:val="0042316A"/>
    <w:rsid w:val="00425F35"/>
    <w:rsid w:val="00452755"/>
    <w:rsid w:val="00452D38"/>
    <w:rsid w:val="004637E9"/>
    <w:rsid w:val="00463C20"/>
    <w:rsid w:val="00463FE1"/>
    <w:rsid w:val="00467650"/>
    <w:rsid w:val="00472793"/>
    <w:rsid w:val="004732D9"/>
    <w:rsid w:val="00475A5F"/>
    <w:rsid w:val="00475E1E"/>
    <w:rsid w:val="00480E0D"/>
    <w:rsid w:val="00480E8C"/>
    <w:rsid w:val="004816D2"/>
    <w:rsid w:val="004876CB"/>
    <w:rsid w:val="0049571B"/>
    <w:rsid w:val="004A73E3"/>
    <w:rsid w:val="004B1732"/>
    <w:rsid w:val="004B3A1E"/>
    <w:rsid w:val="004B6D45"/>
    <w:rsid w:val="004B788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32139"/>
    <w:rsid w:val="00534DD1"/>
    <w:rsid w:val="005469B0"/>
    <w:rsid w:val="00554A20"/>
    <w:rsid w:val="0055660A"/>
    <w:rsid w:val="00561F6E"/>
    <w:rsid w:val="005679B7"/>
    <w:rsid w:val="00571FA0"/>
    <w:rsid w:val="0058159C"/>
    <w:rsid w:val="005921BB"/>
    <w:rsid w:val="005922E5"/>
    <w:rsid w:val="00596A67"/>
    <w:rsid w:val="005A0763"/>
    <w:rsid w:val="005B0307"/>
    <w:rsid w:val="005B06E0"/>
    <w:rsid w:val="005B09D5"/>
    <w:rsid w:val="005B19BA"/>
    <w:rsid w:val="005B266F"/>
    <w:rsid w:val="005B4BFF"/>
    <w:rsid w:val="005C1351"/>
    <w:rsid w:val="005D648D"/>
    <w:rsid w:val="005E35BB"/>
    <w:rsid w:val="005F486C"/>
    <w:rsid w:val="00604953"/>
    <w:rsid w:val="00613E9A"/>
    <w:rsid w:val="00627033"/>
    <w:rsid w:val="00630B5B"/>
    <w:rsid w:val="00634B90"/>
    <w:rsid w:val="00636AC5"/>
    <w:rsid w:val="006373E5"/>
    <w:rsid w:val="0064233D"/>
    <w:rsid w:val="006430C5"/>
    <w:rsid w:val="00644554"/>
    <w:rsid w:val="006460CB"/>
    <w:rsid w:val="0065338E"/>
    <w:rsid w:val="00653878"/>
    <w:rsid w:val="00656A18"/>
    <w:rsid w:val="0066335A"/>
    <w:rsid w:val="00666F73"/>
    <w:rsid w:val="00673ACF"/>
    <w:rsid w:val="0068433A"/>
    <w:rsid w:val="00691A12"/>
    <w:rsid w:val="00697149"/>
    <w:rsid w:val="006A03E9"/>
    <w:rsid w:val="006A5982"/>
    <w:rsid w:val="006A632F"/>
    <w:rsid w:val="006A707A"/>
    <w:rsid w:val="006A7B06"/>
    <w:rsid w:val="006B659A"/>
    <w:rsid w:val="006B7342"/>
    <w:rsid w:val="006C74B2"/>
    <w:rsid w:val="006D0970"/>
    <w:rsid w:val="006D7D6C"/>
    <w:rsid w:val="006E10E6"/>
    <w:rsid w:val="006E1B70"/>
    <w:rsid w:val="006E71C2"/>
    <w:rsid w:val="006E7644"/>
    <w:rsid w:val="006F0440"/>
    <w:rsid w:val="006F6BF3"/>
    <w:rsid w:val="007012E1"/>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B7AF1"/>
    <w:rsid w:val="007C45AD"/>
    <w:rsid w:val="007C61B0"/>
    <w:rsid w:val="007D1431"/>
    <w:rsid w:val="007D1B14"/>
    <w:rsid w:val="007D3D32"/>
    <w:rsid w:val="007E6BD0"/>
    <w:rsid w:val="007F40C8"/>
    <w:rsid w:val="007F4AC5"/>
    <w:rsid w:val="007F6F86"/>
    <w:rsid w:val="00800F67"/>
    <w:rsid w:val="0080642F"/>
    <w:rsid w:val="008073B6"/>
    <w:rsid w:val="0081420C"/>
    <w:rsid w:val="00817873"/>
    <w:rsid w:val="00825C92"/>
    <w:rsid w:val="008262E1"/>
    <w:rsid w:val="00840268"/>
    <w:rsid w:val="008436CF"/>
    <w:rsid w:val="0084759A"/>
    <w:rsid w:val="00847FCD"/>
    <w:rsid w:val="00850F65"/>
    <w:rsid w:val="0085707F"/>
    <w:rsid w:val="00865BB6"/>
    <w:rsid w:val="008725E8"/>
    <w:rsid w:val="00874076"/>
    <w:rsid w:val="00875399"/>
    <w:rsid w:val="008768BA"/>
    <w:rsid w:val="008771BE"/>
    <w:rsid w:val="00877ECB"/>
    <w:rsid w:val="008800F5"/>
    <w:rsid w:val="00880440"/>
    <w:rsid w:val="00880D18"/>
    <w:rsid w:val="008859F0"/>
    <w:rsid w:val="00891270"/>
    <w:rsid w:val="008A1F64"/>
    <w:rsid w:val="008A5C8E"/>
    <w:rsid w:val="008A74A0"/>
    <w:rsid w:val="008B3BEC"/>
    <w:rsid w:val="008C0BC4"/>
    <w:rsid w:val="008D11A3"/>
    <w:rsid w:val="008E1A7F"/>
    <w:rsid w:val="008E422F"/>
    <w:rsid w:val="008F0311"/>
    <w:rsid w:val="009014B0"/>
    <w:rsid w:val="009039B4"/>
    <w:rsid w:val="009047CF"/>
    <w:rsid w:val="00916A47"/>
    <w:rsid w:val="00934A5E"/>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C37B1"/>
    <w:rsid w:val="009D2E16"/>
    <w:rsid w:val="009D5140"/>
    <w:rsid w:val="009D67D6"/>
    <w:rsid w:val="009D773C"/>
    <w:rsid w:val="009E5EF6"/>
    <w:rsid w:val="009E6752"/>
    <w:rsid w:val="009E67EE"/>
    <w:rsid w:val="009F08C6"/>
    <w:rsid w:val="009F5D65"/>
    <w:rsid w:val="009F696D"/>
    <w:rsid w:val="00A0061E"/>
    <w:rsid w:val="00A06759"/>
    <w:rsid w:val="00A148AF"/>
    <w:rsid w:val="00A210B2"/>
    <w:rsid w:val="00A26EA9"/>
    <w:rsid w:val="00A2737E"/>
    <w:rsid w:val="00A30B8D"/>
    <w:rsid w:val="00A333CC"/>
    <w:rsid w:val="00A468FC"/>
    <w:rsid w:val="00A52321"/>
    <w:rsid w:val="00A613EC"/>
    <w:rsid w:val="00A746A9"/>
    <w:rsid w:val="00A75CED"/>
    <w:rsid w:val="00A76A60"/>
    <w:rsid w:val="00A924A8"/>
    <w:rsid w:val="00A97071"/>
    <w:rsid w:val="00AA677A"/>
    <w:rsid w:val="00AA6A3A"/>
    <w:rsid w:val="00AB23DF"/>
    <w:rsid w:val="00AB6614"/>
    <w:rsid w:val="00AE145C"/>
    <w:rsid w:val="00AE3A8C"/>
    <w:rsid w:val="00AF433D"/>
    <w:rsid w:val="00B012BE"/>
    <w:rsid w:val="00B023DB"/>
    <w:rsid w:val="00B0258E"/>
    <w:rsid w:val="00B13046"/>
    <w:rsid w:val="00B15D39"/>
    <w:rsid w:val="00B25ADC"/>
    <w:rsid w:val="00B47046"/>
    <w:rsid w:val="00B569DC"/>
    <w:rsid w:val="00B62E95"/>
    <w:rsid w:val="00B67FC9"/>
    <w:rsid w:val="00B7349D"/>
    <w:rsid w:val="00B73A49"/>
    <w:rsid w:val="00B748D2"/>
    <w:rsid w:val="00B77988"/>
    <w:rsid w:val="00B77BE4"/>
    <w:rsid w:val="00B8541D"/>
    <w:rsid w:val="00B869FD"/>
    <w:rsid w:val="00BA33A6"/>
    <w:rsid w:val="00BA5816"/>
    <w:rsid w:val="00BB657F"/>
    <w:rsid w:val="00BB761B"/>
    <w:rsid w:val="00BD2325"/>
    <w:rsid w:val="00BD2CE7"/>
    <w:rsid w:val="00BD3F76"/>
    <w:rsid w:val="00BE607E"/>
    <w:rsid w:val="00BF2765"/>
    <w:rsid w:val="00C004C1"/>
    <w:rsid w:val="00C06461"/>
    <w:rsid w:val="00C10F98"/>
    <w:rsid w:val="00C22B52"/>
    <w:rsid w:val="00C22EFF"/>
    <w:rsid w:val="00C235A1"/>
    <w:rsid w:val="00C3075A"/>
    <w:rsid w:val="00C32E75"/>
    <w:rsid w:val="00C35C95"/>
    <w:rsid w:val="00C527ED"/>
    <w:rsid w:val="00C54803"/>
    <w:rsid w:val="00C73AFD"/>
    <w:rsid w:val="00C82D75"/>
    <w:rsid w:val="00C86E19"/>
    <w:rsid w:val="00C87D49"/>
    <w:rsid w:val="00C92434"/>
    <w:rsid w:val="00CA764E"/>
    <w:rsid w:val="00CB4668"/>
    <w:rsid w:val="00CC08F1"/>
    <w:rsid w:val="00CC29F8"/>
    <w:rsid w:val="00CC2B87"/>
    <w:rsid w:val="00CC44F7"/>
    <w:rsid w:val="00CC5493"/>
    <w:rsid w:val="00CD623E"/>
    <w:rsid w:val="00CF159B"/>
    <w:rsid w:val="00CF2AEF"/>
    <w:rsid w:val="00CF5183"/>
    <w:rsid w:val="00CF5C5D"/>
    <w:rsid w:val="00D06DD1"/>
    <w:rsid w:val="00D108B1"/>
    <w:rsid w:val="00D119A6"/>
    <w:rsid w:val="00D1347E"/>
    <w:rsid w:val="00D15AD1"/>
    <w:rsid w:val="00D3460C"/>
    <w:rsid w:val="00D35467"/>
    <w:rsid w:val="00D37FF1"/>
    <w:rsid w:val="00D412D6"/>
    <w:rsid w:val="00D42AB6"/>
    <w:rsid w:val="00D4648E"/>
    <w:rsid w:val="00D50F9F"/>
    <w:rsid w:val="00D51433"/>
    <w:rsid w:val="00D5660A"/>
    <w:rsid w:val="00D62E01"/>
    <w:rsid w:val="00D71174"/>
    <w:rsid w:val="00D726E6"/>
    <w:rsid w:val="00D72CB5"/>
    <w:rsid w:val="00D74EE7"/>
    <w:rsid w:val="00D762D7"/>
    <w:rsid w:val="00D8067B"/>
    <w:rsid w:val="00D84006"/>
    <w:rsid w:val="00D9509F"/>
    <w:rsid w:val="00D9663C"/>
    <w:rsid w:val="00DA3173"/>
    <w:rsid w:val="00DB42F0"/>
    <w:rsid w:val="00DD0900"/>
    <w:rsid w:val="00DE2F09"/>
    <w:rsid w:val="00DE36C2"/>
    <w:rsid w:val="00DE4B8E"/>
    <w:rsid w:val="00DE6A2B"/>
    <w:rsid w:val="00DF4403"/>
    <w:rsid w:val="00E03CC8"/>
    <w:rsid w:val="00E115AD"/>
    <w:rsid w:val="00E249F9"/>
    <w:rsid w:val="00E26A0F"/>
    <w:rsid w:val="00E3662D"/>
    <w:rsid w:val="00E471B9"/>
    <w:rsid w:val="00E50F52"/>
    <w:rsid w:val="00E52DF1"/>
    <w:rsid w:val="00E53472"/>
    <w:rsid w:val="00E72F6C"/>
    <w:rsid w:val="00E75499"/>
    <w:rsid w:val="00E84EFF"/>
    <w:rsid w:val="00E85A43"/>
    <w:rsid w:val="00E86FE2"/>
    <w:rsid w:val="00E93B17"/>
    <w:rsid w:val="00E94431"/>
    <w:rsid w:val="00E94DA9"/>
    <w:rsid w:val="00E97F7C"/>
    <w:rsid w:val="00EA1231"/>
    <w:rsid w:val="00EA17B7"/>
    <w:rsid w:val="00EA38F2"/>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743D"/>
    <w:rsid w:val="00F644DA"/>
    <w:rsid w:val="00F67676"/>
    <w:rsid w:val="00F70620"/>
    <w:rsid w:val="00F718CD"/>
    <w:rsid w:val="00F8129E"/>
    <w:rsid w:val="00F813F6"/>
    <w:rsid w:val="00F83435"/>
    <w:rsid w:val="00F95E38"/>
    <w:rsid w:val="00FA1A1D"/>
    <w:rsid w:val="00FA221C"/>
    <w:rsid w:val="00FA444A"/>
    <w:rsid w:val="00FA49DD"/>
    <w:rsid w:val="00FA5A1A"/>
    <w:rsid w:val="00FB3EF7"/>
    <w:rsid w:val="00FB4569"/>
    <w:rsid w:val="00FB54C2"/>
    <w:rsid w:val="00FC7DE3"/>
    <w:rsid w:val="00FD197E"/>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1F5CE5"/>
  <w15:docId w15:val="{4DAFEE76-D500-409A-8358-EAD09E494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349D"/>
    <w:pPr>
      <w:widowControl w:val="0"/>
      <w:autoSpaceDE w:val="0"/>
      <w:autoSpaceDN w:val="0"/>
      <w:spacing w:after="0" w:line="360" w:lineRule="auto"/>
    </w:pPr>
    <w:rPr>
      <w:rFonts w:ascii="Times New Roman" w:hAnsi="Times New Roman"/>
    </w:rPr>
  </w:style>
  <w:style w:type="paragraph" w:styleId="Heading1">
    <w:name w:val="heading 1"/>
    <w:basedOn w:val="Normal"/>
    <w:next w:val="Normal"/>
    <w:link w:val="Heading1Char"/>
    <w:uiPriority w:val="9"/>
    <w:qFormat/>
    <w:rsid w:val="00697149"/>
    <w:pPr>
      <w:keepNext/>
      <w:widowControl/>
      <w:numPr>
        <w:numId w:val="19"/>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Heading2">
    <w:name w:val="heading 2"/>
    <w:basedOn w:val="Normal"/>
    <w:next w:val="Normal"/>
    <w:link w:val="Heading2Char"/>
    <w:uiPriority w:val="9"/>
    <w:unhideWhenUsed/>
    <w:qFormat/>
    <w:rsid w:val="00B569DC"/>
    <w:pPr>
      <w:keepNext/>
      <w:outlineLvl w:val="1"/>
    </w:pPr>
    <w:rPr>
      <w:rFonts w:asciiTheme="majorHAnsi" w:eastAsiaTheme="majorEastAsia" w:hAnsiTheme="majorHAnsi" w:cstheme="majorBidi"/>
      <w:b/>
      <w:sz w:val="24"/>
    </w:rPr>
  </w:style>
  <w:style w:type="paragraph" w:styleId="Heading3">
    <w:name w:val="heading 3"/>
    <w:basedOn w:val="Normal"/>
    <w:next w:val="Normal"/>
    <w:link w:val="Heading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Heading4">
    <w:name w:val="heading 4"/>
    <w:basedOn w:val="Normal"/>
    <w:next w:val="Normal"/>
    <w:link w:val="Heading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C10F98"/>
    <w:pPr>
      <w:ind w:leftChars="400" w:left="800"/>
    </w:pPr>
  </w:style>
  <w:style w:type="character" w:customStyle="1" w:styleId="Heading1Char">
    <w:name w:val="Heading 1 Char"/>
    <w:basedOn w:val="DefaultParagraphFont"/>
    <w:link w:val="Heading1"/>
    <w:uiPriority w:val="9"/>
    <w:rsid w:val="00697149"/>
    <w:rPr>
      <w:rFonts w:ascii="Arial" w:eastAsia="Batang" w:hAnsi="Arial" w:cs="Times New Roman"/>
      <w:b/>
      <w:kern w:val="28"/>
      <w:sz w:val="24"/>
      <w:lang w:val="en-GB"/>
    </w:rPr>
  </w:style>
  <w:style w:type="table" w:styleId="TableGrid">
    <w:name w:val="Table Grid"/>
    <w:aliases w:val="TableGrid"/>
    <w:basedOn w:val="TableNormal"/>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0E2AF6"/>
    <w:rPr>
      <w:rFonts w:eastAsia="MS Mincho"/>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DefaultParagraphFont"/>
    <w:uiPriority w:val="99"/>
    <w:semiHidden/>
    <w:rsid w:val="000E2AF6"/>
    <w:rPr>
      <w:rFonts w:ascii="Times New Roman" w:hAnsi="Times New Roman"/>
    </w:rPr>
  </w:style>
  <w:style w:type="paragraph" w:customStyle="1" w:styleId="B1">
    <w:name w:val="B1"/>
    <w:basedOn w:val="List"/>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qFormat/>
    <w:locked/>
    <w:rsid w:val="000E2AF6"/>
    <w:rPr>
      <w:rFonts w:ascii="Times New Roman" w:eastAsia="SimSun" w:hAnsi="Times New Roman" w:cs="Times New Roman"/>
      <w:kern w:val="0"/>
      <w:szCs w:val="20"/>
      <w:lang w:val="en-GB" w:eastAsia="en-US"/>
    </w:rPr>
  </w:style>
  <w:style w:type="paragraph" w:customStyle="1" w:styleId="B2">
    <w:name w:val="B2"/>
    <w:basedOn w:val="Normal"/>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Normal"/>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Normal"/>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Normal"/>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List">
    <w:name w:val="List"/>
    <w:basedOn w:val="Normal"/>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Heading3Char">
    <w:name w:val="Heading 3 Char"/>
    <w:basedOn w:val="DefaultParagraphFont"/>
    <w:link w:val="Heading3"/>
    <w:rsid w:val="00A613EC"/>
    <w:rPr>
      <w:rFonts w:asciiTheme="majorHAnsi" w:eastAsiaTheme="majorEastAsia" w:hAnsiTheme="majorHAnsi" w:cstheme="majorBidi"/>
    </w:rPr>
  </w:style>
  <w:style w:type="character" w:customStyle="1" w:styleId="Heading2Char">
    <w:name w:val="Heading 2 Char"/>
    <w:basedOn w:val="DefaultParagraphFont"/>
    <w:link w:val="Heading2"/>
    <w:uiPriority w:val="9"/>
    <w:rsid w:val="00B569DC"/>
    <w:rPr>
      <w:rFonts w:asciiTheme="majorHAnsi" w:eastAsiaTheme="majorEastAsia" w:hAnsiTheme="majorHAnsi" w:cstheme="majorBidi"/>
      <w:b/>
      <w:sz w:val="24"/>
    </w:rPr>
  </w:style>
  <w:style w:type="character" w:customStyle="1" w:styleId="Heading4Char">
    <w:name w:val="Heading 4 Char"/>
    <w:basedOn w:val="DefaultParagraphFont"/>
    <w:link w:val="Heading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Normal"/>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
    <w:name w:val="스타일1"/>
    <w:basedOn w:val="Heading1"/>
    <w:next w:val="Normal"/>
    <w:link w:val="1Char"/>
    <w:qFormat/>
    <w:rsid w:val="00697149"/>
    <w:pPr>
      <w:numPr>
        <w:ilvl w:val="1"/>
      </w:numPr>
      <w:spacing w:afterLines="0" w:after="240"/>
      <w:outlineLvl w:val="1"/>
    </w:pPr>
  </w:style>
  <w:style w:type="paragraph" w:customStyle="1" w:styleId="Agreement">
    <w:name w:val="Agreement"/>
    <w:basedOn w:val="Normal"/>
    <w:next w:val="Normal"/>
    <w:rsid w:val="00050509"/>
    <w:pPr>
      <w:widowControl/>
      <w:numPr>
        <w:numId w:val="3"/>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
    <w:name w:val="스타일1 Char"/>
    <w:basedOn w:val="Heading1Char"/>
    <w:link w:val="1"/>
    <w:rsid w:val="00697149"/>
    <w:rPr>
      <w:rFonts w:ascii="Arial" w:eastAsia="Batang" w:hAnsi="Arial" w:cs="Times New Roman"/>
      <w:b/>
      <w:kern w:val="28"/>
      <w:sz w:val="24"/>
      <w:lang w:val="en-GB"/>
    </w:rPr>
  </w:style>
  <w:style w:type="paragraph" w:styleId="Header">
    <w:name w:val="header"/>
    <w:basedOn w:val="Normal"/>
    <w:link w:val="HeaderChar"/>
    <w:uiPriority w:val="99"/>
    <w:unhideWhenUsed/>
    <w:rsid w:val="00EB01D8"/>
    <w:pPr>
      <w:tabs>
        <w:tab w:val="center" w:pos="4513"/>
        <w:tab w:val="right" w:pos="9026"/>
      </w:tabs>
      <w:snapToGrid w:val="0"/>
    </w:pPr>
  </w:style>
  <w:style w:type="character" w:customStyle="1" w:styleId="HeaderChar">
    <w:name w:val="Header Char"/>
    <w:basedOn w:val="DefaultParagraphFont"/>
    <w:link w:val="Header"/>
    <w:uiPriority w:val="99"/>
    <w:rsid w:val="00EB01D8"/>
    <w:rPr>
      <w:rFonts w:ascii="Times New Roman" w:hAnsi="Times New Roman"/>
    </w:rPr>
  </w:style>
  <w:style w:type="paragraph" w:styleId="Footer">
    <w:name w:val="footer"/>
    <w:basedOn w:val="Normal"/>
    <w:link w:val="FooterChar"/>
    <w:uiPriority w:val="99"/>
    <w:unhideWhenUsed/>
    <w:rsid w:val="00EB01D8"/>
    <w:pPr>
      <w:tabs>
        <w:tab w:val="center" w:pos="4513"/>
        <w:tab w:val="right" w:pos="9026"/>
      </w:tabs>
      <w:snapToGrid w:val="0"/>
    </w:pPr>
  </w:style>
  <w:style w:type="character" w:customStyle="1" w:styleId="FooterChar">
    <w:name w:val="Footer Char"/>
    <w:basedOn w:val="DefaultParagraphFont"/>
    <w:link w:val="Footer"/>
    <w:uiPriority w:val="99"/>
    <w:rsid w:val="00EB01D8"/>
    <w:rPr>
      <w:rFonts w:ascii="Times New Roman" w:hAnsi="Times New Roman"/>
    </w:rPr>
  </w:style>
  <w:style w:type="paragraph" w:styleId="Caption">
    <w:name w:val="caption"/>
    <w:aliases w:val="cap,cap Char,Caption Char,Caption Char1 Char,cap Char Char1,Caption Char Char1 Char,cap Char2,180-Table-Caption"/>
    <w:basedOn w:val="Normal"/>
    <w:next w:val="Normal"/>
    <w:link w:val="CaptionChar1"/>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aptionChar1">
    <w:name w:val="Caption Char1"/>
    <w:aliases w:val="cap Char1,cap Char Char,Caption Char Char,Caption Char1 Char Char,cap Char Char1 Char,Caption Char Char1 Char Char,cap Char2 Char,180-Table-Caption Char"/>
    <w:link w:val="Caption"/>
    <w:rsid w:val="00EE6BF9"/>
    <w:rPr>
      <w:rFonts w:ascii="Times New Roman" w:eastAsia="Times New Roman" w:hAnsi="Times New Roman" w:cs="Times New Roman"/>
      <w:kern w:val="0"/>
      <w:szCs w:val="20"/>
      <w:lang w:val="en-GB" w:eastAsia="en-US"/>
    </w:rPr>
  </w:style>
  <w:style w:type="table" w:customStyle="1" w:styleId="10">
    <w:name w:val="표 구분선1"/>
    <w:basedOn w:val="TableNormal"/>
    <w:next w:val="TableGrid"/>
    <w:uiPriority w:val="59"/>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Normal"/>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Normal"/>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NormalWeb">
    <w:name w:val="Normal (Web)"/>
    <w:basedOn w:val="Normal"/>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554A20"/>
    <w:rPr>
      <w:rFonts w:ascii="Times New Roman" w:hAnsi="Times New Roman"/>
    </w:rPr>
  </w:style>
  <w:style w:type="table" w:customStyle="1" w:styleId="3">
    <w:name w:val="표 구분선3"/>
    <w:basedOn w:val="TableNormal"/>
    <w:next w:val="TableGrid"/>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uiPriority w:val="39"/>
    <w:rsid w:val="00D51433"/>
    <w:pPr>
      <w:spacing w:after="0" w:line="240" w:lineRule="auto"/>
      <w:jc w:val="left"/>
    </w:pPr>
    <w:rPr>
      <w:rFonts w:ascii="Malgun Gothic" w:eastAsia="Malgun Gothic" w:hAnsi="Malgun Gothic"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TableNormal"/>
    <w:next w:val="TableGrid"/>
    <w:uiPriority w:val="39"/>
    <w:rsid w:val="003B5E3D"/>
    <w:pPr>
      <w:spacing w:after="0" w:line="240" w:lineRule="auto"/>
      <w:jc w:val="left"/>
    </w:pPr>
    <w:rPr>
      <w:rFonts w:ascii="Malgun Gothic" w:eastAsia="Malgun Gothic"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uiPriority w:val="99"/>
    <w:rsid w:val="00475E1E"/>
    <w:pPr>
      <w:widowControl/>
      <w:autoSpaceDE/>
      <w:autoSpaceDN/>
      <w:spacing w:line="240" w:lineRule="auto"/>
      <w:jc w:val="left"/>
    </w:pPr>
    <w:rPr>
      <w:rFonts w:ascii="SimSun" w:eastAsia="SimSun" w:hAnsi="SimSun" w:cs="Gulim"/>
      <w:kern w:val="0"/>
      <w:sz w:val="24"/>
      <w:szCs w:val="24"/>
    </w:rPr>
  </w:style>
  <w:style w:type="character" w:customStyle="1" w:styleId="xapple-converted-space">
    <w:name w:val="x_apple-converted-space"/>
    <w:basedOn w:val="DefaultParagraphFont"/>
    <w:rsid w:val="00475E1E"/>
  </w:style>
  <w:style w:type="character" w:customStyle="1" w:styleId="xapple-tab-span">
    <w:name w:val="x_apple-tab-span"/>
    <w:basedOn w:val="DefaultParagraphFont"/>
    <w:rsid w:val="00475E1E"/>
  </w:style>
  <w:style w:type="paragraph" w:customStyle="1" w:styleId="xmsolistparagraph">
    <w:name w:val="x_msolistparagraph"/>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a">
    <w:name w:val="x_a"/>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xmsonormal">
    <w:name w:val="x_xmsonormal"/>
    <w:basedOn w:val="Normal"/>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Normal"/>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Normal"/>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DefaultParagraphFont"/>
    <w:qFormat/>
    <w:locked/>
    <w:rsid w:val="00374AD2"/>
    <w:rPr>
      <w:lang w:eastAsia="en-US"/>
    </w:rPr>
  </w:style>
  <w:style w:type="paragraph" w:customStyle="1" w:styleId="CRCoverPage">
    <w:name w:val="CR Cover Page"/>
    <w:rsid w:val="00627033"/>
    <w:pPr>
      <w:spacing w:after="120" w:line="240" w:lineRule="auto"/>
      <w:jc w:val="left"/>
    </w:pPr>
    <w:rPr>
      <w:rFonts w:ascii="Arial" w:eastAsia="SimSun" w:hAnsi="Arial" w:cs="Times New Roman"/>
      <w:kern w:val="0"/>
      <w:szCs w:val="20"/>
      <w:lang w:val="en-GB" w:eastAsia="en-US"/>
    </w:rPr>
  </w:style>
  <w:style w:type="paragraph" w:styleId="BalloonText">
    <w:name w:val="Balloon Text"/>
    <w:basedOn w:val="Normal"/>
    <w:link w:val="BalloonTextChar"/>
    <w:uiPriority w:val="99"/>
    <w:semiHidden/>
    <w:unhideWhenUsed/>
    <w:rsid w:val="00634B90"/>
    <w:pPr>
      <w:spacing w:line="240" w:lineRule="auto"/>
    </w:pPr>
    <w:rPr>
      <w:sz w:val="18"/>
      <w:szCs w:val="18"/>
    </w:rPr>
  </w:style>
  <w:style w:type="character" w:customStyle="1" w:styleId="BalloonTextChar">
    <w:name w:val="Balloon Text Char"/>
    <w:basedOn w:val="DefaultParagraphFont"/>
    <w:link w:val="BalloonText"/>
    <w:uiPriority w:val="99"/>
    <w:semiHidden/>
    <w:rsid w:val="00634B90"/>
    <w:rPr>
      <w:rFonts w:ascii="Times New Roman" w:hAnsi="Times New Roman"/>
      <w:sz w:val="18"/>
      <w:szCs w:val="18"/>
    </w:rPr>
  </w:style>
  <w:style w:type="character" w:styleId="CommentReference">
    <w:name w:val="annotation reference"/>
    <w:qFormat/>
    <w:rsid w:val="008D11A3"/>
    <w:rPr>
      <w:sz w:val="16"/>
    </w:rPr>
  </w:style>
  <w:style w:type="paragraph" w:styleId="CommentText">
    <w:name w:val="annotation text"/>
    <w:basedOn w:val="Normal"/>
    <w:link w:val="CommentTextChar"/>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ommentTextChar">
    <w:name w:val="Comment Text Char"/>
    <w:basedOn w:val="DefaultParagraphFont"/>
    <w:link w:val="CommentText"/>
    <w:uiPriority w:val="99"/>
    <w:qFormat/>
    <w:rsid w:val="008D11A3"/>
    <w:rPr>
      <w:rFonts w:ascii="Times New Roman" w:eastAsia="Times New Roman" w:hAnsi="Times New Roman" w:cs="Times New Roman"/>
      <w:kern w:val="0"/>
      <w:szCs w:val="20"/>
      <w:lang w:val="en-GB" w:eastAsia="en-US"/>
    </w:rPr>
  </w:style>
  <w:style w:type="character" w:styleId="PlaceholderText">
    <w:name w:val="Placeholder Text"/>
    <w:basedOn w:val="DefaultParagraphFont"/>
    <w:uiPriority w:val="99"/>
    <w:semiHidden/>
    <w:rsid w:val="00974D5A"/>
    <w:rPr>
      <w:color w:val="808080"/>
    </w:rPr>
  </w:style>
  <w:style w:type="character" w:styleId="Hyperlink">
    <w:name w:val="Hyperlink"/>
    <w:uiPriority w:val="99"/>
    <w:qFormat/>
    <w:rsid w:val="008768B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1.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6.wmf"/><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wmf"/><Relationship Id="rId10" Type="http://schemas.openxmlformats.org/officeDocument/2006/relationships/endnotes" Target="endnotes.xml"/><Relationship Id="rId19" Type="http://schemas.openxmlformats.org/officeDocument/2006/relationships/image" Target="media/image7.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1C72D9-CFA6-463B-BD25-ABEA752979F9}">
  <ds:schemaRefs>
    <ds:schemaRef ds:uri="http://schemas.openxmlformats.org/officeDocument/2006/bibliography"/>
  </ds:schemaRefs>
</ds:datastoreItem>
</file>

<file path=customXml/itemProps2.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3.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6</Pages>
  <Words>1844</Words>
  <Characters>10512</Characters>
  <Application>Microsoft Office Word</Application>
  <DocSecurity>0</DocSecurity>
  <Lines>87</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ATT</Company>
  <LinksUpToDate>false</LinksUpToDate>
  <CharactersWithSpaces>12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Wei Yang</cp:lastModifiedBy>
  <cp:revision>4</cp:revision>
  <dcterms:created xsi:type="dcterms:W3CDTF">2021-01-26T13:16:00Z</dcterms:created>
  <dcterms:modified xsi:type="dcterms:W3CDTF">2021-01-26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